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375B7D" w14:textId="77777777" w:rsidR="00FB5E0D" w:rsidRPr="00916022" w:rsidRDefault="005A7853" w:rsidP="005A7853">
      <w:pPr>
        <w:tabs>
          <w:tab w:val="left" w:pos="3420"/>
          <w:tab w:val="left" w:pos="9000"/>
        </w:tabs>
        <w:spacing w:line="240" w:lineRule="auto"/>
        <w:jc w:val="center"/>
        <w:rPr>
          <w:bCs/>
          <w:color w:val="000000"/>
          <w:szCs w:val="28"/>
          <w:lang w:val="ru-RU"/>
        </w:rPr>
      </w:pPr>
      <w:r w:rsidRPr="00916022">
        <w:rPr>
          <w:bCs/>
          <w:color w:val="000000"/>
          <w:szCs w:val="28"/>
          <w:lang w:val="ru-RU"/>
        </w:rPr>
        <w:t xml:space="preserve">МИНИСТЕРСТВО НАУКИ И ВЫСШЕГО ОБРАЗОВАНИЯ </w:t>
      </w:r>
      <w:r w:rsidRPr="00916022">
        <w:rPr>
          <w:bCs/>
          <w:color w:val="000000"/>
          <w:szCs w:val="28"/>
          <w:lang w:val="ru-RU"/>
        </w:rPr>
        <w:br/>
        <w:t>РОССИЙСКОЙ ФЕДЕРАЦИИ</w:t>
      </w:r>
    </w:p>
    <w:p w14:paraId="42BD6F20" w14:textId="77777777" w:rsidR="00617EA7" w:rsidRPr="00916022" w:rsidRDefault="00C91937" w:rsidP="00617EA7">
      <w:pPr>
        <w:tabs>
          <w:tab w:val="left" w:pos="3420"/>
          <w:tab w:val="left" w:pos="9000"/>
        </w:tabs>
        <w:spacing w:line="240" w:lineRule="auto"/>
        <w:jc w:val="center"/>
        <w:rPr>
          <w:szCs w:val="28"/>
          <w:lang w:val="ru-RU"/>
        </w:rPr>
      </w:pPr>
      <w:r w:rsidRPr="00916022">
        <w:rPr>
          <w:bCs/>
          <w:color w:val="000000"/>
          <w:szCs w:val="28"/>
          <w:lang w:val="ru-RU"/>
        </w:rPr>
        <w:t>ф</w:t>
      </w:r>
      <w:r w:rsidR="00FB5E0D" w:rsidRPr="00916022">
        <w:rPr>
          <w:bCs/>
          <w:color w:val="000000"/>
          <w:szCs w:val="28"/>
          <w:lang w:val="ru-RU"/>
        </w:rPr>
        <w:t>едеральное государственное автономное образовательное учреждение высшего образования «</w:t>
      </w:r>
      <w:r w:rsidR="009D120A" w:rsidRPr="00916022">
        <w:rPr>
          <w:bCs/>
          <w:color w:val="000000"/>
          <w:szCs w:val="28"/>
          <w:lang w:val="ru-RU"/>
        </w:rPr>
        <w:t xml:space="preserve">Самарский </w:t>
      </w:r>
      <w:r w:rsidR="00FB5E0D" w:rsidRPr="00916022">
        <w:rPr>
          <w:bCs/>
          <w:color w:val="000000"/>
          <w:szCs w:val="28"/>
          <w:lang w:val="ru-RU"/>
        </w:rPr>
        <w:t>национальный исследовательский университет имени академика С.П. Королева (Самарский университет)</w:t>
      </w:r>
      <w:r w:rsidR="00617EA7" w:rsidRPr="00916022">
        <w:rPr>
          <w:bCs/>
          <w:color w:val="000000"/>
          <w:szCs w:val="28"/>
          <w:lang w:val="ru-RU"/>
        </w:rPr>
        <w:t>»</w:t>
      </w:r>
      <w:r w:rsidR="00617EA7" w:rsidRPr="00916022">
        <w:rPr>
          <w:szCs w:val="28"/>
          <w:lang w:val="ru-RU"/>
        </w:rPr>
        <w:br/>
      </w:r>
    </w:p>
    <w:p w14:paraId="785CF89C" w14:textId="77777777" w:rsidR="004919C3" w:rsidRPr="00916022" w:rsidRDefault="004919C3" w:rsidP="00617EA7">
      <w:pPr>
        <w:tabs>
          <w:tab w:val="left" w:pos="3420"/>
          <w:tab w:val="left" w:pos="9000"/>
        </w:tabs>
        <w:spacing w:line="240" w:lineRule="auto"/>
        <w:jc w:val="center"/>
        <w:rPr>
          <w:sz w:val="24"/>
          <w:lang w:val="ru-RU"/>
        </w:rPr>
      </w:pPr>
    </w:p>
    <w:p w14:paraId="21BA7EA5" w14:textId="3F1114E9" w:rsidR="00FB5E0D" w:rsidRPr="00916022" w:rsidRDefault="00FB5E0D" w:rsidP="0090257A">
      <w:pPr>
        <w:tabs>
          <w:tab w:val="left" w:pos="2977"/>
          <w:tab w:val="left" w:pos="9000"/>
        </w:tabs>
        <w:rPr>
          <w:szCs w:val="28"/>
          <w:lang w:val="ru-RU"/>
        </w:rPr>
      </w:pPr>
      <w:r w:rsidRPr="00916022">
        <w:rPr>
          <w:szCs w:val="28"/>
          <w:lang w:val="ru-RU"/>
        </w:rPr>
        <w:t>Институт</w:t>
      </w:r>
      <w:r w:rsidRPr="00916022">
        <w:rPr>
          <w:szCs w:val="28"/>
          <w:u w:val="single"/>
          <w:lang w:val="ru-RU"/>
        </w:rPr>
        <w:tab/>
      </w:r>
      <w:r w:rsidRPr="00916022">
        <w:rPr>
          <w:u w:val="single"/>
          <w:lang w:val="ru-RU"/>
        </w:rPr>
        <w:t>информатики</w:t>
      </w:r>
      <w:r w:rsidR="00FC4309" w:rsidRPr="00916022">
        <w:rPr>
          <w:u w:val="single"/>
          <w:lang w:val="ru-RU"/>
        </w:rPr>
        <w:t xml:space="preserve"> и кибернетики</w:t>
      </w:r>
      <w:r w:rsidRPr="00916022">
        <w:rPr>
          <w:u w:val="single"/>
          <w:lang w:val="ru-RU"/>
        </w:rPr>
        <w:tab/>
      </w:r>
    </w:p>
    <w:p w14:paraId="36C8AE55" w14:textId="77777777" w:rsidR="00617EA7" w:rsidRPr="00916022" w:rsidRDefault="00617EA7" w:rsidP="009D120A">
      <w:pPr>
        <w:tabs>
          <w:tab w:val="left" w:pos="3402"/>
          <w:tab w:val="left" w:pos="9000"/>
        </w:tabs>
        <w:rPr>
          <w:szCs w:val="28"/>
          <w:lang w:val="ru-RU"/>
        </w:rPr>
      </w:pPr>
      <w:r w:rsidRPr="00916022">
        <w:rPr>
          <w:szCs w:val="28"/>
          <w:lang w:val="ru-RU"/>
        </w:rPr>
        <w:t xml:space="preserve">Кафедра </w:t>
      </w:r>
      <w:r w:rsidRPr="00916022">
        <w:rPr>
          <w:szCs w:val="28"/>
          <w:u w:val="single"/>
          <w:lang w:val="ru-RU"/>
        </w:rPr>
        <w:tab/>
      </w:r>
      <w:r w:rsidR="009D120A" w:rsidRPr="00916022">
        <w:rPr>
          <w:szCs w:val="28"/>
          <w:u w:val="single"/>
          <w:lang w:val="ru-RU"/>
        </w:rPr>
        <w:t xml:space="preserve">программных </w:t>
      </w:r>
      <w:r w:rsidRPr="00916022">
        <w:rPr>
          <w:szCs w:val="28"/>
          <w:u w:val="single"/>
          <w:lang w:val="ru-RU"/>
        </w:rPr>
        <w:t>систем</w:t>
      </w:r>
      <w:r w:rsidRPr="00916022">
        <w:rPr>
          <w:szCs w:val="28"/>
          <w:u w:val="single"/>
          <w:lang w:val="ru-RU"/>
        </w:rPr>
        <w:tab/>
      </w:r>
    </w:p>
    <w:p w14:paraId="4BD4B796" w14:textId="77777777" w:rsidR="00617EA7" w:rsidRPr="00916022" w:rsidRDefault="00617EA7" w:rsidP="00617EA7">
      <w:pPr>
        <w:tabs>
          <w:tab w:val="left" w:pos="3420"/>
          <w:tab w:val="left" w:pos="9000"/>
        </w:tabs>
        <w:spacing w:line="240" w:lineRule="auto"/>
        <w:jc w:val="center"/>
        <w:rPr>
          <w:lang w:val="ru-RU"/>
        </w:rPr>
      </w:pPr>
    </w:p>
    <w:p w14:paraId="3A93E4FC" w14:textId="77777777" w:rsidR="00617EA7" w:rsidRPr="00916022" w:rsidRDefault="00617EA7" w:rsidP="00617EA7">
      <w:pPr>
        <w:tabs>
          <w:tab w:val="left" w:pos="3420"/>
          <w:tab w:val="left" w:pos="9000"/>
        </w:tabs>
        <w:spacing w:line="240" w:lineRule="auto"/>
        <w:jc w:val="center"/>
        <w:rPr>
          <w:lang w:val="ru-RU"/>
        </w:rPr>
      </w:pPr>
    </w:p>
    <w:p w14:paraId="56C47C2D" w14:textId="77777777" w:rsidR="00617EA7" w:rsidRPr="00916022" w:rsidRDefault="00617EA7" w:rsidP="00617EA7">
      <w:pPr>
        <w:tabs>
          <w:tab w:val="left" w:pos="3420"/>
          <w:tab w:val="left" w:pos="9000"/>
        </w:tabs>
        <w:spacing w:line="240" w:lineRule="auto"/>
        <w:jc w:val="center"/>
        <w:rPr>
          <w:lang w:val="ru-RU"/>
        </w:rPr>
      </w:pPr>
    </w:p>
    <w:p w14:paraId="4ADCA203" w14:textId="77777777" w:rsidR="00617EA7" w:rsidRPr="00916022" w:rsidRDefault="00617EA7" w:rsidP="00617EA7">
      <w:pPr>
        <w:tabs>
          <w:tab w:val="left" w:pos="2410"/>
          <w:tab w:val="left" w:pos="8505"/>
        </w:tabs>
        <w:jc w:val="center"/>
        <w:rPr>
          <w:szCs w:val="28"/>
          <w:u w:val="single"/>
          <w:lang w:val="ru-RU"/>
        </w:rPr>
      </w:pPr>
      <w:r w:rsidRPr="00916022">
        <w:rPr>
          <w:b/>
          <w:szCs w:val="28"/>
          <w:lang w:val="ru-RU"/>
        </w:rPr>
        <w:t>ОТЧЕТ</w:t>
      </w:r>
      <w:r w:rsidRPr="00916022">
        <w:rPr>
          <w:szCs w:val="28"/>
          <w:lang w:val="ru-RU"/>
        </w:rPr>
        <w:br/>
      </w:r>
      <w:r w:rsidRPr="00916022">
        <w:rPr>
          <w:szCs w:val="28"/>
          <w:lang w:val="ru-RU"/>
        </w:rPr>
        <w:br/>
      </w:r>
      <w:r w:rsidRPr="00916022">
        <w:rPr>
          <w:szCs w:val="28"/>
          <w:u w:val="single"/>
          <w:lang w:val="ru-RU"/>
        </w:rPr>
        <w:tab/>
        <w:t>к лабораторному практикуму</w:t>
      </w:r>
      <w:r w:rsidRPr="00916022">
        <w:rPr>
          <w:szCs w:val="28"/>
          <w:u w:val="single"/>
          <w:lang w:val="ru-RU"/>
        </w:rPr>
        <w:tab/>
      </w:r>
    </w:p>
    <w:p w14:paraId="0D403ADD" w14:textId="77777777" w:rsidR="00617EA7" w:rsidRPr="00916022" w:rsidRDefault="00617EA7" w:rsidP="00617EA7">
      <w:pPr>
        <w:tabs>
          <w:tab w:val="left" w:pos="1134"/>
          <w:tab w:val="left" w:pos="8505"/>
        </w:tabs>
        <w:jc w:val="center"/>
        <w:rPr>
          <w:szCs w:val="28"/>
          <w:u w:val="single"/>
          <w:lang w:val="ru-RU"/>
        </w:rPr>
      </w:pPr>
      <w:r w:rsidRPr="00916022">
        <w:rPr>
          <w:szCs w:val="28"/>
          <w:u w:val="single"/>
          <w:lang w:val="ru-RU"/>
        </w:rPr>
        <w:tab/>
        <w:t>по дисциплине «Технологии программирования»</w:t>
      </w:r>
      <w:r w:rsidRPr="00916022">
        <w:rPr>
          <w:szCs w:val="28"/>
          <w:u w:val="single"/>
          <w:lang w:val="ru-RU"/>
        </w:rPr>
        <w:tab/>
      </w:r>
    </w:p>
    <w:p w14:paraId="5C3ABEC9" w14:textId="46AAC34C" w:rsidR="00C34CF7" w:rsidRPr="00916022" w:rsidRDefault="00617EA7" w:rsidP="00C34CF7">
      <w:pPr>
        <w:tabs>
          <w:tab w:val="left" w:pos="993"/>
          <w:tab w:val="left" w:pos="8647"/>
        </w:tabs>
        <w:jc w:val="center"/>
        <w:rPr>
          <w:szCs w:val="28"/>
          <w:u w:val="single"/>
          <w:lang w:val="ru-RU"/>
        </w:rPr>
      </w:pPr>
      <w:r w:rsidRPr="00916022">
        <w:rPr>
          <w:szCs w:val="28"/>
          <w:u w:val="single"/>
          <w:lang w:val="ru-RU"/>
        </w:rPr>
        <w:tab/>
        <w:t>по теме «</w:t>
      </w:r>
      <w:r w:rsidR="00C34CF7" w:rsidRPr="00916022">
        <w:rPr>
          <w:szCs w:val="28"/>
          <w:u w:val="single"/>
          <w:lang w:val="ru-RU"/>
        </w:rPr>
        <w:t>Автоматизированная система «Клавиатурный</w:t>
      </w:r>
      <w:r w:rsidR="00C34CF7" w:rsidRPr="00916022">
        <w:rPr>
          <w:szCs w:val="28"/>
          <w:u w:val="single"/>
          <w:lang w:val="ru-RU"/>
        </w:rPr>
        <w:tab/>
      </w:r>
    </w:p>
    <w:p w14:paraId="741EE7BB" w14:textId="7A1A40F4" w:rsidR="00617EA7" w:rsidRPr="00916022" w:rsidRDefault="00C34CF7" w:rsidP="00C34CF7">
      <w:pPr>
        <w:tabs>
          <w:tab w:val="left" w:pos="1985"/>
          <w:tab w:val="left" w:pos="8505"/>
        </w:tabs>
        <w:jc w:val="center"/>
        <w:rPr>
          <w:szCs w:val="28"/>
          <w:u w:val="single"/>
          <w:lang w:val="ru-RU"/>
        </w:rPr>
      </w:pPr>
      <w:r w:rsidRPr="00916022">
        <w:rPr>
          <w:szCs w:val="28"/>
          <w:u w:val="single"/>
          <w:lang w:val="ru-RU"/>
        </w:rPr>
        <w:tab/>
        <w:t>тренажер» с функциями администратора</w:t>
      </w:r>
      <w:r w:rsidR="00617EA7" w:rsidRPr="00916022">
        <w:rPr>
          <w:szCs w:val="28"/>
          <w:u w:val="single"/>
          <w:lang w:val="ru-RU"/>
        </w:rPr>
        <w:t>»</w:t>
      </w:r>
      <w:r w:rsidR="00617EA7" w:rsidRPr="00916022">
        <w:rPr>
          <w:szCs w:val="28"/>
          <w:u w:val="single"/>
          <w:lang w:val="ru-RU"/>
        </w:rPr>
        <w:tab/>
      </w:r>
    </w:p>
    <w:p w14:paraId="60ACDAA8" w14:textId="77777777" w:rsidR="00617EA7" w:rsidRPr="00916022" w:rsidRDefault="00617EA7" w:rsidP="00617EA7">
      <w:pPr>
        <w:tabs>
          <w:tab w:val="left" w:pos="7740"/>
        </w:tabs>
        <w:spacing w:line="240" w:lineRule="auto"/>
        <w:jc w:val="center"/>
        <w:rPr>
          <w:szCs w:val="28"/>
          <w:u w:val="single"/>
          <w:lang w:val="ru-RU"/>
        </w:rPr>
      </w:pPr>
    </w:p>
    <w:p w14:paraId="624D4442" w14:textId="77777777" w:rsidR="00617EA7" w:rsidRPr="00916022" w:rsidRDefault="00617EA7" w:rsidP="00617EA7">
      <w:pPr>
        <w:tabs>
          <w:tab w:val="left" w:pos="7740"/>
        </w:tabs>
        <w:spacing w:line="240" w:lineRule="auto"/>
        <w:jc w:val="center"/>
        <w:rPr>
          <w:szCs w:val="28"/>
          <w:u w:val="single"/>
          <w:lang w:val="ru-RU"/>
        </w:rPr>
      </w:pPr>
    </w:p>
    <w:p w14:paraId="49408107" w14:textId="77777777" w:rsidR="00617EA7" w:rsidRPr="00916022" w:rsidRDefault="00617EA7" w:rsidP="00617EA7">
      <w:pPr>
        <w:tabs>
          <w:tab w:val="left" w:pos="7740"/>
        </w:tabs>
        <w:spacing w:line="240" w:lineRule="auto"/>
        <w:jc w:val="center"/>
        <w:rPr>
          <w:szCs w:val="28"/>
          <w:u w:val="single"/>
          <w:lang w:val="ru-RU"/>
        </w:rPr>
      </w:pPr>
    </w:p>
    <w:p w14:paraId="4AA2B658" w14:textId="77777777" w:rsidR="00617EA7" w:rsidRPr="00916022" w:rsidRDefault="00617EA7" w:rsidP="00617EA7">
      <w:pPr>
        <w:tabs>
          <w:tab w:val="left" w:pos="7740"/>
        </w:tabs>
        <w:spacing w:line="240" w:lineRule="auto"/>
        <w:jc w:val="center"/>
        <w:rPr>
          <w:szCs w:val="28"/>
          <w:u w:val="single"/>
          <w:lang w:val="ru-RU"/>
        </w:rPr>
      </w:pPr>
    </w:p>
    <w:p w14:paraId="57E7193B" w14:textId="23BDDEF0" w:rsidR="00617EA7" w:rsidRPr="00916022" w:rsidRDefault="00FC4309" w:rsidP="00FC4309">
      <w:pPr>
        <w:tabs>
          <w:tab w:val="left" w:pos="7371"/>
          <w:tab w:val="left" w:pos="9180"/>
        </w:tabs>
        <w:spacing w:line="240" w:lineRule="auto"/>
        <w:rPr>
          <w:szCs w:val="28"/>
          <w:u w:val="single"/>
          <w:lang w:val="ru-RU"/>
        </w:rPr>
      </w:pPr>
      <w:r w:rsidRPr="00916022">
        <w:rPr>
          <w:szCs w:val="28"/>
          <w:lang w:val="ru-RU"/>
        </w:rPr>
        <w:t xml:space="preserve">Обучающийся  </w:t>
      </w:r>
      <w:r w:rsidR="00617EA7" w:rsidRPr="00916022">
        <w:rPr>
          <w:szCs w:val="28"/>
          <w:u w:val="single"/>
          <w:lang w:val="ru-RU"/>
        </w:rPr>
        <w:tab/>
      </w:r>
      <w:r w:rsidR="00B51040" w:rsidRPr="00916022">
        <w:rPr>
          <w:szCs w:val="28"/>
          <w:lang w:val="ru-RU"/>
        </w:rPr>
        <w:t xml:space="preserve"> </w:t>
      </w:r>
      <w:r w:rsidR="009158A7" w:rsidRPr="00916022">
        <w:rPr>
          <w:szCs w:val="28"/>
          <w:lang w:val="ru-RU"/>
        </w:rPr>
        <w:t>К.П. Морозова</w:t>
      </w:r>
    </w:p>
    <w:p w14:paraId="57BFDD80" w14:textId="77777777" w:rsidR="00617EA7" w:rsidRPr="00916022" w:rsidRDefault="00617EA7" w:rsidP="00617EA7">
      <w:pPr>
        <w:tabs>
          <w:tab w:val="left" w:pos="6840"/>
          <w:tab w:val="left" w:pos="9180"/>
        </w:tabs>
        <w:spacing w:line="240" w:lineRule="auto"/>
        <w:rPr>
          <w:szCs w:val="28"/>
          <w:u w:val="single"/>
          <w:lang w:val="ru-RU"/>
        </w:rPr>
      </w:pPr>
    </w:p>
    <w:p w14:paraId="76A15502" w14:textId="5A660303" w:rsidR="00617EA7" w:rsidRPr="00916022" w:rsidRDefault="00FC4309" w:rsidP="00C34CF7">
      <w:pPr>
        <w:tabs>
          <w:tab w:val="left" w:pos="7230"/>
          <w:tab w:val="left" w:pos="9180"/>
        </w:tabs>
        <w:spacing w:line="240" w:lineRule="auto"/>
        <w:rPr>
          <w:szCs w:val="28"/>
          <w:u w:val="single"/>
          <w:lang w:val="ru-RU"/>
        </w:rPr>
      </w:pPr>
      <w:r w:rsidRPr="00916022">
        <w:rPr>
          <w:szCs w:val="28"/>
          <w:lang w:val="ru-RU"/>
        </w:rPr>
        <w:t>Обучающийся</w:t>
      </w:r>
      <w:r w:rsidR="00C34CF7" w:rsidRPr="00916022">
        <w:rPr>
          <w:szCs w:val="28"/>
          <w:lang w:val="ru-RU"/>
        </w:rPr>
        <w:t xml:space="preserve">  </w:t>
      </w:r>
      <w:r w:rsidR="00C34CF7" w:rsidRPr="00916022">
        <w:rPr>
          <w:szCs w:val="28"/>
          <w:u w:val="single"/>
          <w:lang w:val="ru-RU"/>
        </w:rPr>
        <w:tab/>
      </w:r>
      <w:r w:rsidR="00C34CF7" w:rsidRPr="00916022">
        <w:rPr>
          <w:szCs w:val="28"/>
          <w:lang w:val="ru-RU"/>
        </w:rPr>
        <w:t xml:space="preserve"> А.С.Пономарева</w:t>
      </w:r>
    </w:p>
    <w:p w14:paraId="264721F1" w14:textId="77777777" w:rsidR="00617EA7" w:rsidRPr="00916022" w:rsidRDefault="00617EA7" w:rsidP="00617EA7">
      <w:pPr>
        <w:tabs>
          <w:tab w:val="left" w:pos="6840"/>
          <w:tab w:val="left" w:pos="9180"/>
        </w:tabs>
        <w:spacing w:line="240" w:lineRule="auto"/>
        <w:rPr>
          <w:szCs w:val="28"/>
          <w:u w:val="single"/>
          <w:lang w:val="ru-RU"/>
        </w:rPr>
      </w:pPr>
    </w:p>
    <w:p w14:paraId="09AA571C" w14:textId="77777777" w:rsidR="00C34CF7" w:rsidRPr="00916022" w:rsidRDefault="00C34CF7" w:rsidP="00C34CF7">
      <w:pPr>
        <w:tabs>
          <w:tab w:val="left" w:pos="1701"/>
          <w:tab w:val="left" w:pos="7371"/>
        </w:tabs>
        <w:spacing w:line="240" w:lineRule="auto"/>
        <w:rPr>
          <w:szCs w:val="28"/>
          <w:lang w:val="ru-RU"/>
        </w:rPr>
      </w:pPr>
      <w:r w:rsidRPr="00916022">
        <w:rPr>
          <w:szCs w:val="28"/>
          <w:lang w:val="ru-RU"/>
        </w:rPr>
        <w:t xml:space="preserve">Обучающийся  </w:t>
      </w:r>
      <w:r w:rsidRPr="00916022">
        <w:rPr>
          <w:szCs w:val="28"/>
          <w:u w:val="single"/>
          <w:lang w:val="ru-RU"/>
        </w:rPr>
        <w:tab/>
      </w:r>
      <w:r w:rsidRPr="00916022">
        <w:rPr>
          <w:szCs w:val="28"/>
          <w:lang w:val="ru-RU"/>
        </w:rPr>
        <w:t xml:space="preserve"> Д.Р. Сейбянова</w:t>
      </w:r>
    </w:p>
    <w:p w14:paraId="342EF2C1" w14:textId="77777777" w:rsidR="00C34CF7" w:rsidRPr="00916022" w:rsidRDefault="00C34CF7" w:rsidP="00C34CF7">
      <w:pPr>
        <w:tabs>
          <w:tab w:val="left" w:pos="6840"/>
          <w:tab w:val="left" w:pos="9180"/>
        </w:tabs>
        <w:spacing w:line="240" w:lineRule="auto"/>
        <w:rPr>
          <w:szCs w:val="28"/>
          <w:u w:val="single"/>
          <w:lang w:val="ru-RU"/>
        </w:rPr>
      </w:pPr>
    </w:p>
    <w:p w14:paraId="11EDE9E7" w14:textId="77777777" w:rsidR="00617EA7" w:rsidRPr="00916022" w:rsidRDefault="00617EA7" w:rsidP="00617EA7">
      <w:pPr>
        <w:tabs>
          <w:tab w:val="left" w:pos="6840"/>
          <w:tab w:val="left" w:pos="9180"/>
        </w:tabs>
        <w:spacing w:line="240" w:lineRule="auto"/>
        <w:rPr>
          <w:szCs w:val="28"/>
          <w:u w:val="single"/>
          <w:lang w:val="ru-RU"/>
        </w:rPr>
      </w:pPr>
    </w:p>
    <w:p w14:paraId="6F33041A" w14:textId="77777777" w:rsidR="00617EA7" w:rsidRPr="00916022" w:rsidRDefault="00617EA7" w:rsidP="00B51040">
      <w:pPr>
        <w:tabs>
          <w:tab w:val="left" w:pos="7371"/>
          <w:tab w:val="left" w:pos="9180"/>
        </w:tabs>
        <w:spacing w:line="240" w:lineRule="auto"/>
        <w:rPr>
          <w:szCs w:val="28"/>
          <w:u w:val="single"/>
          <w:lang w:val="ru-RU"/>
        </w:rPr>
      </w:pPr>
      <w:r w:rsidRPr="00916022">
        <w:rPr>
          <w:szCs w:val="28"/>
          <w:lang w:val="ru-RU"/>
        </w:rPr>
        <w:t xml:space="preserve">Руководитель  </w:t>
      </w:r>
      <w:r w:rsidRPr="00916022">
        <w:rPr>
          <w:szCs w:val="28"/>
          <w:u w:val="single"/>
          <w:lang w:val="ru-RU"/>
        </w:rPr>
        <w:tab/>
      </w:r>
      <w:r w:rsidR="00B51040" w:rsidRPr="00916022">
        <w:rPr>
          <w:szCs w:val="28"/>
          <w:lang w:val="ru-RU"/>
        </w:rPr>
        <w:t xml:space="preserve"> </w:t>
      </w:r>
      <w:r w:rsidRPr="00916022">
        <w:rPr>
          <w:szCs w:val="28"/>
          <w:lang w:val="ru-RU"/>
        </w:rPr>
        <w:t>Л.С. Зеленко</w:t>
      </w:r>
    </w:p>
    <w:p w14:paraId="13315AB3" w14:textId="77777777" w:rsidR="00617EA7" w:rsidRPr="00916022" w:rsidRDefault="00617EA7" w:rsidP="00617EA7">
      <w:pPr>
        <w:tabs>
          <w:tab w:val="left" w:pos="7740"/>
        </w:tabs>
        <w:spacing w:line="240" w:lineRule="auto"/>
        <w:rPr>
          <w:szCs w:val="28"/>
          <w:u w:val="single"/>
          <w:lang w:val="ru-RU"/>
        </w:rPr>
      </w:pPr>
    </w:p>
    <w:p w14:paraId="6771453D" w14:textId="77777777" w:rsidR="00617EA7" w:rsidRPr="00916022" w:rsidRDefault="00617EA7" w:rsidP="00617EA7">
      <w:pPr>
        <w:tabs>
          <w:tab w:val="left" w:pos="7740"/>
        </w:tabs>
        <w:rPr>
          <w:lang w:val="ru-RU"/>
        </w:rPr>
      </w:pPr>
    </w:p>
    <w:p w14:paraId="7F7A288C" w14:textId="77777777" w:rsidR="00617EA7" w:rsidRPr="00916022" w:rsidRDefault="00617EA7" w:rsidP="00617EA7">
      <w:pPr>
        <w:tabs>
          <w:tab w:val="left" w:pos="7740"/>
        </w:tabs>
        <w:rPr>
          <w:lang w:val="ru-RU"/>
        </w:rPr>
      </w:pPr>
    </w:p>
    <w:p w14:paraId="0C727893" w14:textId="77777777" w:rsidR="004919C3" w:rsidRPr="00916022" w:rsidRDefault="004919C3" w:rsidP="00617EA7">
      <w:pPr>
        <w:tabs>
          <w:tab w:val="left" w:pos="7740"/>
        </w:tabs>
        <w:rPr>
          <w:lang w:val="ru-RU"/>
        </w:rPr>
      </w:pPr>
    </w:p>
    <w:p w14:paraId="1E8860AB" w14:textId="77777777" w:rsidR="005A7853" w:rsidRPr="00916022" w:rsidRDefault="005A7853" w:rsidP="00617EA7">
      <w:pPr>
        <w:tabs>
          <w:tab w:val="left" w:pos="7740"/>
        </w:tabs>
        <w:rPr>
          <w:lang w:val="ru-RU"/>
        </w:rPr>
      </w:pPr>
    </w:p>
    <w:p w14:paraId="55F2C394" w14:textId="77777777" w:rsidR="0090257A" w:rsidRPr="00916022" w:rsidRDefault="0090257A" w:rsidP="00617EA7">
      <w:pPr>
        <w:tabs>
          <w:tab w:val="left" w:pos="7740"/>
        </w:tabs>
        <w:rPr>
          <w:lang w:val="ru-RU"/>
        </w:rPr>
      </w:pPr>
    </w:p>
    <w:p w14:paraId="70F13B9D" w14:textId="77777777" w:rsidR="00617EA7" w:rsidRPr="00916022" w:rsidRDefault="00617EA7" w:rsidP="00617EA7">
      <w:pPr>
        <w:tabs>
          <w:tab w:val="left" w:pos="7740"/>
        </w:tabs>
        <w:rPr>
          <w:lang w:val="ru-RU"/>
        </w:rPr>
      </w:pPr>
    </w:p>
    <w:p w14:paraId="7188D86A" w14:textId="77777777" w:rsidR="00FB7281" w:rsidRPr="00916022" w:rsidRDefault="00FB7281" w:rsidP="00617EA7">
      <w:pPr>
        <w:tabs>
          <w:tab w:val="left" w:pos="7740"/>
        </w:tabs>
        <w:rPr>
          <w:lang w:val="ru-RU"/>
        </w:rPr>
      </w:pPr>
    </w:p>
    <w:p w14:paraId="29E34761" w14:textId="2388E62B" w:rsidR="00617EA7" w:rsidRPr="00916022" w:rsidRDefault="00617EA7" w:rsidP="00617EA7">
      <w:pPr>
        <w:tabs>
          <w:tab w:val="left" w:pos="7740"/>
        </w:tabs>
        <w:jc w:val="center"/>
        <w:rPr>
          <w:szCs w:val="28"/>
          <w:lang w:val="ru-RU"/>
        </w:rPr>
      </w:pPr>
      <w:r w:rsidRPr="00916022">
        <w:rPr>
          <w:szCs w:val="28"/>
          <w:lang w:val="ru-RU"/>
        </w:rPr>
        <w:lastRenderedPageBreak/>
        <w:t>Самара 20</w:t>
      </w:r>
      <w:r w:rsidR="00C91937" w:rsidRPr="00916022">
        <w:rPr>
          <w:szCs w:val="28"/>
          <w:lang w:val="ru-RU"/>
        </w:rPr>
        <w:t>2</w:t>
      </w:r>
      <w:r w:rsidR="0090257A" w:rsidRPr="00916022">
        <w:rPr>
          <w:szCs w:val="28"/>
          <w:lang w:val="ru-RU"/>
        </w:rPr>
        <w:t>2</w:t>
      </w:r>
    </w:p>
    <w:p w14:paraId="0F362B3C" w14:textId="77777777" w:rsidR="005A7853" w:rsidRPr="00916022" w:rsidRDefault="005A7853" w:rsidP="005A7853">
      <w:pPr>
        <w:tabs>
          <w:tab w:val="left" w:pos="3420"/>
          <w:tab w:val="left" w:pos="9000"/>
        </w:tabs>
        <w:spacing w:line="240" w:lineRule="auto"/>
        <w:jc w:val="center"/>
        <w:rPr>
          <w:bCs/>
          <w:color w:val="000000"/>
          <w:szCs w:val="28"/>
          <w:lang w:val="ru-RU"/>
        </w:rPr>
      </w:pPr>
      <w:r w:rsidRPr="00916022">
        <w:rPr>
          <w:bCs/>
          <w:color w:val="000000"/>
          <w:szCs w:val="28"/>
          <w:lang w:val="ru-RU"/>
        </w:rPr>
        <w:t xml:space="preserve">МИНИСТЕРСТВО НАУКИ И ВЫСШЕГО ОБРАЗОВАНИЯ </w:t>
      </w:r>
      <w:r w:rsidRPr="00916022">
        <w:rPr>
          <w:bCs/>
          <w:color w:val="000000"/>
          <w:szCs w:val="28"/>
          <w:lang w:val="ru-RU"/>
        </w:rPr>
        <w:br/>
        <w:t>РОССИЙСКОЙ ФЕДЕРАЦИИ</w:t>
      </w:r>
    </w:p>
    <w:p w14:paraId="2C254BDA" w14:textId="77777777" w:rsidR="00FB5E0D" w:rsidRPr="00916022" w:rsidRDefault="00FB5E0D" w:rsidP="00FB5E0D">
      <w:pPr>
        <w:tabs>
          <w:tab w:val="left" w:pos="3420"/>
          <w:tab w:val="left" w:pos="9000"/>
        </w:tabs>
        <w:spacing w:line="240" w:lineRule="auto"/>
        <w:jc w:val="center"/>
        <w:rPr>
          <w:bCs/>
          <w:color w:val="000000"/>
          <w:szCs w:val="28"/>
          <w:lang w:val="ru-RU"/>
        </w:rPr>
      </w:pPr>
    </w:p>
    <w:p w14:paraId="2DDBC6BC" w14:textId="77777777" w:rsidR="00FB5E0D" w:rsidRPr="00916022" w:rsidRDefault="00C91937" w:rsidP="00FB5E0D">
      <w:pPr>
        <w:tabs>
          <w:tab w:val="left" w:pos="3420"/>
          <w:tab w:val="left" w:pos="9000"/>
        </w:tabs>
        <w:spacing w:line="240" w:lineRule="auto"/>
        <w:jc w:val="center"/>
        <w:rPr>
          <w:szCs w:val="28"/>
          <w:lang w:val="ru-RU"/>
        </w:rPr>
      </w:pPr>
      <w:r w:rsidRPr="00916022">
        <w:rPr>
          <w:bCs/>
          <w:color w:val="000000"/>
          <w:szCs w:val="28"/>
          <w:lang w:val="ru-RU"/>
        </w:rPr>
        <w:t>ф</w:t>
      </w:r>
      <w:r w:rsidR="00FB5E0D" w:rsidRPr="00916022">
        <w:rPr>
          <w:bCs/>
          <w:color w:val="000000"/>
          <w:szCs w:val="28"/>
          <w:lang w:val="ru-RU"/>
        </w:rPr>
        <w:t>едеральное государственное автономное образовательное учреждение высшего образования «</w:t>
      </w:r>
      <w:r w:rsidR="009D120A" w:rsidRPr="00916022">
        <w:rPr>
          <w:bCs/>
          <w:color w:val="000000"/>
          <w:szCs w:val="28"/>
          <w:lang w:val="ru-RU"/>
        </w:rPr>
        <w:t xml:space="preserve">Самарский </w:t>
      </w:r>
      <w:r w:rsidR="00FB5E0D" w:rsidRPr="00916022">
        <w:rPr>
          <w:bCs/>
          <w:color w:val="000000"/>
          <w:szCs w:val="28"/>
          <w:lang w:val="ru-RU"/>
        </w:rPr>
        <w:t>национальный исследовательский университет имени академика С.П. Королева (Самарский университет)»</w:t>
      </w:r>
      <w:r w:rsidR="00FB5E0D" w:rsidRPr="00916022">
        <w:rPr>
          <w:szCs w:val="28"/>
          <w:lang w:val="ru-RU"/>
        </w:rPr>
        <w:br/>
      </w:r>
    </w:p>
    <w:p w14:paraId="5B2ABF7F" w14:textId="77777777" w:rsidR="00FC4309" w:rsidRPr="00916022" w:rsidRDefault="00FC4309" w:rsidP="0090257A">
      <w:pPr>
        <w:tabs>
          <w:tab w:val="left" w:pos="2835"/>
          <w:tab w:val="left" w:pos="9356"/>
        </w:tabs>
        <w:rPr>
          <w:szCs w:val="28"/>
          <w:lang w:val="ru-RU"/>
        </w:rPr>
      </w:pPr>
      <w:r w:rsidRPr="00916022">
        <w:rPr>
          <w:szCs w:val="28"/>
          <w:lang w:val="ru-RU"/>
        </w:rPr>
        <w:t>Институт</w:t>
      </w:r>
      <w:r w:rsidRPr="00916022">
        <w:rPr>
          <w:szCs w:val="28"/>
          <w:u w:val="single"/>
          <w:lang w:val="ru-RU"/>
        </w:rPr>
        <w:tab/>
      </w:r>
      <w:r w:rsidRPr="00916022">
        <w:rPr>
          <w:u w:val="single"/>
          <w:lang w:val="ru-RU"/>
        </w:rPr>
        <w:t>информатики и кибернетики</w:t>
      </w:r>
      <w:r w:rsidRPr="00916022">
        <w:rPr>
          <w:u w:val="single"/>
          <w:lang w:val="ru-RU"/>
        </w:rPr>
        <w:tab/>
      </w:r>
    </w:p>
    <w:p w14:paraId="120147D3" w14:textId="77777777" w:rsidR="00FC4309" w:rsidRPr="00916022" w:rsidRDefault="00FC4309" w:rsidP="0090257A">
      <w:pPr>
        <w:tabs>
          <w:tab w:val="left" w:pos="3402"/>
          <w:tab w:val="left" w:pos="9356"/>
        </w:tabs>
        <w:rPr>
          <w:szCs w:val="28"/>
          <w:lang w:val="ru-RU"/>
        </w:rPr>
      </w:pPr>
      <w:r w:rsidRPr="00916022">
        <w:rPr>
          <w:szCs w:val="28"/>
          <w:lang w:val="ru-RU"/>
        </w:rPr>
        <w:t xml:space="preserve">Кафедра </w:t>
      </w:r>
      <w:r w:rsidRPr="00916022">
        <w:rPr>
          <w:szCs w:val="28"/>
          <w:u w:val="single"/>
          <w:lang w:val="ru-RU"/>
        </w:rPr>
        <w:tab/>
        <w:t>программных систем</w:t>
      </w:r>
      <w:r w:rsidRPr="00916022">
        <w:rPr>
          <w:szCs w:val="28"/>
          <w:u w:val="single"/>
          <w:lang w:val="ru-RU"/>
        </w:rPr>
        <w:tab/>
      </w:r>
    </w:p>
    <w:p w14:paraId="48DD4254" w14:textId="77777777" w:rsidR="009E1886" w:rsidRPr="00916022" w:rsidRDefault="009E1886" w:rsidP="009E1886">
      <w:pPr>
        <w:pStyle w:val="af1"/>
        <w:keepNext/>
        <w:ind w:left="2160" w:hanging="2160"/>
        <w:outlineLvl w:val="0"/>
        <w:rPr>
          <w:b/>
          <w:szCs w:val="28"/>
        </w:rPr>
      </w:pPr>
      <w:r w:rsidRPr="00916022">
        <w:rPr>
          <w:b/>
          <w:szCs w:val="28"/>
        </w:rPr>
        <w:t>ЗАДАНИЕ</w:t>
      </w:r>
    </w:p>
    <w:p w14:paraId="6B4675F7" w14:textId="77777777" w:rsidR="009E1886" w:rsidRPr="00916022" w:rsidRDefault="009E1886" w:rsidP="009E1886">
      <w:pPr>
        <w:pStyle w:val="af1"/>
        <w:keepNext/>
        <w:spacing w:line="240" w:lineRule="auto"/>
        <w:ind w:left="2160" w:hanging="2160"/>
        <w:outlineLvl w:val="0"/>
        <w:rPr>
          <w:szCs w:val="28"/>
        </w:rPr>
      </w:pPr>
      <w:r w:rsidRPr="00916022">
        <w:rPr>
          <w:szCs w:val="28"/>
        </w:rPr>
        <w:t xml:space="preserve">на лабораторный  практикум по дисциплине </w:t>
      </w:r>
    </w:p>
    <w:p w14:paraId="092882B0" w14:textId="77777777" w:rsidR="009E1886" w:rsidRPr="00916022" w:rsidRDefault="009E1886" w:rsidP="009E1886">
      <w:pPr>
        <w:pStyle w:val="af1"/>
        <w:keepNext/>
        <w:spacing w:line="240" w:lineRule="auto"/>
        <w:ind w:left="2160" w:hanging="2160"/>
        <w:outlineLvl w:val="0"/>
        <w:rPr>
          <w:szCs w:val="28"/>
        </w:rPr>
      </w:pPr>
      <w:r w:rsidRPr="00916022">
        <w:rPr>
          <w:szCs w:val="28"/>
        </w:rPr>
        <w:t>«Технологии программирования»</w:t>
      </w:r>
    </w:p>
    <w:p w14:paraId="24CA2351" w14:textId="77777777" w:rsidR="00A54176" w:rsidRPr="00916022" w:rsidRDefault="00FC4309" w:rsidP="00A54176">
      <w:pPr>
        <w:pStyle w:val="af1"/>
        <w:keepNext/>
        <w:spacing w:line="240" w:lineRule="auto"/>
        <w:ind w:left="2160" w:hanging="2160"/>
        <w:outlineLvl w:val="0"/>
        <w:rPr>
          <w:szCs w:val="28"/>
        </w:rPr>
      </w:pPr>
      <w:r w:rsidRPr="00916022">
        <w:rPr>
          <w:szCs w:val="28"/>
        </w:rPr>
        <w:t>обучающимся в</w:t>
      </w:r>
      <w:r w:rsidR="009E1886" w:rsidRPr="00916022">
        <w:rPr>
          <w:szCs w:val="28"/>
        </w:rPr>
        <w:t xml:space="preserve"> групп</w:t>
      </w:r>
      <w:r w:rsidRPr="00916022">
        <w:rPr>
          <w:szCs w:val="28"/>
        </w:rPr>
        <w:t>е</w:t>
      </w:r>
      <w:r w:rsidR="009E1886" w:rsidRPr="00916022">
        <w:rPr>
          <w:szCs w:val="28"/>
        </w:rPr>
        <w:t xml:space="preserve"> № </w:t>
      </w:r>
      <w:r w:rsidR="004919C3" w:rsidRPr="00916022">
        <w:rPr>
          <w:szCs w:val="28"/>
        </w:rPr>
        <w:t>640</w:t>
      </w:r>
      <w:r w:rsidR="00C34CF7" w:rsidRPr="00916022">
        <w:rPr>
          <w:szCs w:val="28"/>
        </w:rPr>
        <w:t>4</w:t>
      </w:r>
      <w:r w:rsidR="004919C3" w:rsidRPr="00916022">
        <w:rPr>
          <w:szCs w:val="28"/>
        </w:rPr>
        <w:t>-090301D</w:t>
      </w:r>
    </w:p>
    <w:p w14:paraId="14888530" w14:textId="24DBF170" w:rsidR="00A54176" w:rsidRPr="00916022" w:rsidRDefault="00C34CF7" w:rsidP="00A54176">
      <w:pPr>
        <w:pStyle w:val="af1"/>
        <w:keepNext/>
        <w:spacing w:line="240" w:lineRule="auto"/>
        <w:ind w:left="2127" w:hanging="2160"/>
        <w:outlineLvl w:val="0"/>
        <w:rPr>
          <w:szCs w:val="28"/>
        </w:rPr>
      </w:pPr>
      <w:r w:rsidRPr="00916022">
        <w:rPr>
          <w:szCs w:val="28"/>
        </w:rPr>
        <w:t>К.П. Морозовой</w:t>
      </w:r>
    </w:p>
    <w:p w14:paraId="0BBCAB80" w14:textId="77777777" w:rsidR="00A54176" w:rsidRPr="00916022" w:rsidRDefault="00C34CF7" w:rsidP="00A54176">
      <w:pPr>
        <w:pStyle w:val="af1"/>
        <w:keepNext/>
        <w:spacing w:line="240" w:lineRule="auto"/>
        <w:ind w:left="2160" w:hanging="2160"/>
        <w:outlineLvl w:val="0"/>
        <w:rPr>
          <w:szCs w:val="28"/>
        </w:rPr>
      </w:pPr>
      <w:r w:rsidRPr="00916022">
        <w:rPr>
          <w:szCs w:val="28"/>
        </w:rPr>
        <w:t>А.С.Пономаревой</w:t>
      </w:r>
    </w:p>
    <w:p w14:paraId="722A5A73" w14:textId="546A43ED" w:rsidR="009E1886" w:rsidRPr="00916022" w:rsidRDefault="00C34CF7" w:rsidP="009E1886">
      <w:pPr>
        <w:pStyle w:val="af1"/>
        <w:keepNext/>
        <w:spacing w:after="240" w:line="240" w:lineRule="auto"/>
        <w:ind w:firstLine="0"/>
        <w:outlineLvl w:val="0"/>
        <w:rPr>
          <w:szCs w:val="28"/>
        </w:rPr>
      </w:pPr>
      <w:r w:rsidRPr="00916022">
        <w:rPr>
          <w:szCs w:val="28"/>
        </w:rPr>
        <w:t>Д.Р. Сейбяновой</w:t>
      </w:r>
    </w:p>
    <w:p w14:paraId="5DDCD6AD" w14:textId="61FD7E93" w:rsidR="009E1886" w:rsidRPr="00916022" w:rsidRDefault="009E1886" w:rsidP="00830DDE">
      <w:pPr>
        <w:pStyle w:val="af1"/>
        <w:keepNext/>
        <w:numPr>
          <w:ilvl w:val="0"/>
          <w:numId w:val="5"/>
        </w:numPr>
        <w:tabs>
          <w:tab w:val="left" w:pos="9360"/>
        </w:tabs>
        <w:jc w:val="both"/>
        <w:outlineLvl w:val="0"/>
        <w:rPr>
          <w:szCs w:val="28"/>
        </w:rPr>
      </w:pPr>
      <w:r w:rsidRPr="00916022">
        <w:rPr>
          <w:szCs w:val="28"/>
        </w:rPr>
        <w:t xml:space="preserve">Тема проекта: </w:t>
      </w:r>
      <w:r w:rsidRPr="00916022">
        <w:rPr>
          <w:szCs w:val="28"/>
          <w:u w:val="single"/>
        </w:rPr>
        <w:t>«</w:t>
      </w:r>
      <w:r w:rsidR="0009262D" w:rsidRPr="00916022">
        <w:rPr>
          <w:szCs w:val="28"/>
          <w:u w:val="single"/>
        </w:rPr>
        <w:t>Автоматизированная система «Клавиатурный тренажер» с функциями администратора</w:t>
      </w:r>
      <w:r w:rsidRPr="00916022">
        <w:rPr>
          <w:szCs w:val="28"/>
          <w:u w:val="single"/>
        </w:rPr>
        <w:t>»</w:t>
      </w:r>
      <w:r w:rsidRPr="00916022">
        <w:rPr>
          <w:szCs w:val="28"/>
          <w:u w:val="single"/>
        </w:rPr>
        <w:tab/>
      </w:r>
    </w:p>
    <w:p w14:paraId="7C249013" w14:textId="77777777" w:rsidR="009E1886" w:rsidRPr="00916022" w:rsidRDefault="009E1886" w:rsidP="008E3D0A">
      <w:pPr>
        <w:pStyle w:val="af1"/>
        <w:keepNext/>
        <w:numPr>
          <w:ilvl w:val="0"/>
          <w:numId w:val="5"/>
        </w:numPr>
        <w:tabs>
          <w:tab w:val="left" w:pos="9360"/>
        </w:tabs>
        <w:ind w:left="0" w:firstLine="0"/>
        <w:jc w:val="left"/>
        <w:outlineLvl w:val="0"/>
        <w:rPr>
          <w:szCs w:val="28"/>
        </w:rPr>
      </w:pPr>
      <w:r w:rsidRPr="00916022">
        <w:rPr>
          <w:szCs w:val="28"/>
        </w:rPr>
        <w:t xml:space="preserve">Исходные данные к проекту: </w:t>
      </w:r>
      <w:r w:rsidRPr="00916022">
        <w:rPr>
          <w:szCs w:val="28"/>
          <w:u w:val="single"/>
        </w:rPr>
        <w:t>см. приложение к заданию</w:t>
      </w:r>
      <w:r w:rsidRPr="00916022">
        <w:rPr>
          <w:szCs w:val="28"/>
          <w:u w:val="single"/>
        </w:rPr>
        <w:tab/>
      </w:r>
    </w:p>
    <w:p w14:paraId="21B811F4" w14:textId="77777777" w:rsidR="009E1886" w:rsidRPr="00916022" w:rsidRDefault="009E1886" w:rsidP="008E3D0A">
      <w:pPr>
        <w:pStyle w:val="af1"/>
        <w:keepNext/>
        <w:numPr>
          <w:ilvl w:val="0"/>
          <w:numId w:val="5"/>
        </w:numPr>
        <w:ind w:left="0" w:firstLine="0"/>
        <w:jc w:val="left"/>
        <w:outlineLvl w:val="0"/>
        <w:rPr>
          <w:szCs w:val="28"/>
        </w:rPr>
      </w:pPr>
      <w:r w:rsidRPr="00916022">
        <w:rPr>
          <w:szCs w:val="28"/>
        </w:rPr>
        <w:t>Перечень вопросов, подлежащих разработке:</w:t>
      </w:r>
    </w:p>
    <w:p w14:paraId="2D958A98" w14:textId="22C4BB5D" w:rsidR="009E1886" w:rsidRPr="00916022" w:rsidRDefault="0090257A" w:rsidP="008E3D0A">
      <w:pPr>
        <w:pStyle w:val="af1"/>
        <w:keepNext/>
        <w:numPr>
          <w:ilvl w:val="1"/>
          <w:numId w:val="5"/>
        </w:numPr>
        <w:tabs>
          <w:tab w:val="clear" w:pos="792"/>
          <w:tab w:val="left" w:pos="1080"/>
          <w:tab w:val="left" w:pos="9360"/>
        </w:tabs>
        <w:jc w:val="both"/>
        <w:outlineLvl w:val="0"/>
        <w:rPr>
          <w:szCs w:val="28"/>
          <w:u w:val="single"/>
        </w:rPr>
      </w:pPr>
      <w:r w:rsidRPr="00916022">
        <w:rPr>
          <w:szCs w:val="28"/>
          <w:u w:val="single"/>
        </w:rPr>
        <w:t>Про</w:t>
      </w:r>
      <w:r w:rsidR="009E1886" w:rsidRPr="00916022">
        <w:rPr>
          <w:szCs w:val="28"/>
          <w:u w:val="single"/>
        </w:rPr>
        <w:t xml:space="preserve">вести анализ предметной области: </w:t>
      </w:r>
      <w:r w:rsidR="0009262D" w:rsidRPr="00916022">
        <w:rPr>
          <w:szCs w:val="28"/>
          <w:u w:val="single"/>
        </w:rPr>
        <w:t xml:space="preserve">изучить основные принципы изучения слепой печати </w:t>
      </w:r>
      <w:r w:rsidR="009E1886" w:rsidRPr="00916022">
        <w:rPr>
          <w:szCs w:val="28"/>
          <w:u w:val="single"/>
        </w:rPr>
        <w:tab/>
      </w:r>
    </w:p>
    <w:p w14:paraId="5CF2B199" w14:textId="77777777" w:rsidR="009E1886" w:rsidRPr="00916022" w:rsidRDefault="009E1886" w:rsidP="008E3D0A">
      <w:pPr>
        <w:pStyle w:val="af1"/>
        <w:keepNext/>
        <w:numPr>
          <w:ilvl w:val="1"/>
          <w:numId w:val="5"/>
        </w:numPr>
        <w:tabs>
          <w:tab w:val="clear" w:pos="792"/>
          <w:tab w:val="left" w:pos="1080"/>
          <w:tab w:val="left" w:pos="9360"/>
        </w:tabs>
        <w:jc w:val="both"/>
        <w:outlineLvl w:val="0"/>
        <w:rPr>
          <w:szCs w:val="28"/>
          <w:u w:val="single"/>
        </w:rPr>
      </w:pPr>
      <w:r w:rsidRPr="00916022">
        <w:rPr>
          <w:szCs w:val="28"/>
          <w:u w:val="single"/>
        </w:rPr>
        <w:t>Выполнить обзор существующих систем-аналогов</w:t>
      </w:r>
      <w:r w:rsidRPr="00916022">
        <w:rPr>
          <w:szCs w:val="28"/>
          <w:u w:val="single"/>
        </w:rPr>
        <w:tab/>
      </w:r>
    </w:p>
    <w:p w14:paraId="65942641" w14:textId="77777777" w:rsidR="009E1886" w:rsidRPr="00916022" w:rsidRDefault="009E1886" w:rsidP="008E3D0A">
      <w:pPr>
        <w:pStyle w:val="af1"/>
        <w:keepNext/>
        <w:numPr>
          <w:ilvl w:val="1"/>
          <w:numId w:val="5"/>
        </w:numPr>
        <w:tabs>
          <w:tab w:val="clear" w:pos="792"/>
          <w:tab w:val="left" w:pos="1080"/>
          <w:tab w:val="left" w:pos="9360"/>
        </w:tabs>
        <w:jc w:val="both"/>
        <w:outlineLvl w:val="0"/>
        <w:rPr>
          <w:szCs w:val="28"/>
          <w:u w:val="single"/>
        </w:rPr>
      </w:pPr>
      <w:r w:rsidRPr="00916022">
        <w:rPr>
          <w:szCs w:val="28"/>
          <w:u w:val="single"/>
        </w:rPr>
        <w:t>Разработать информационно-логический  проект системы</w:t>
      </w:r>
      <w:r w:rsidRPr="00916022">
        <w:rPr>
          <w:szCs w:val="28"/>
          <w:u w:val="single"/>
        </w:rPr>
        <w:tab/>
      </w:r>
    </w:p>
    <w:p w14:paraId="7F8C6620" w14:textId="7054A73D" w:rsidR="009E1886" w:rsidRPr="00916022" w:rsidRDefault="009E1886" w:rsidP="008E3D0A">
      <w:pPr>
        <w:pStyle w:val="af1"/>
        <w:keepNext/>
        <w:numPr>
          <w:ilvl w:val="1"/>
          <w:numId w:val="5"/>
        </w:numPr>
        <w:tabs>
          <w:tab w:val="clear" w:pos="792"/>
          <w:tab w:val="left" w:pos="1080"/>
          <w:tab w:val="left" w:pos="9360"/>
        </w:tabs>
        <w:jc w:val="both"/>
        <w:outlineLvl w:val="0"/>
        <w:rPr>
          <w:szCs w:val="28"/>
          <w:u w:val="single"/>
        </w:rPr>
      </w:pPr>
      <w:r w:rsidRPr="00916022">
        <w:rPr>
          <w:szCs w:val="28"/>
          <w:u w:val="single"/>
        </w:rPr>
        <w:t>Разработать и реализовать программное и информационное обеспечение, провести его тестирование и отладку</w:t>
      </w:r>
      <w:r w:rsidRPr="00916022">
        <w:rPr>
          <w:szCs w:val="28"/>
          <w:u w:val="single"/>
        </w:rPr>
        <w:tab/>
      </w:r>
    </w:p>
    <w:p w14:paraId="4836C3A6" w14:textId="77777777" w:rsidR="009E1886" w:rsidRPr="00916022" w:rsidRDefault="009E1886" w:rsidP="008E3D0A">
      <w:pPr>
        <w:pStyle w:val="af1"/>
        <w:keepNext/>
        <w:numPr>
          <w:ilvl w:val="1"/>
          <w:numId w:val="5"/>
        </w:numPr>
        <w:tabs>
          <w:tab w:val="clear" w:pos="792"/>
          <w:tab w:val="left" w:pos="1080"/>
          <w:tab w:val="left" w:pos="9360"/>
        </w:tabs>
        <w:jc w:val="both"/>
        <w:outlineLvl w:val="0"/>
        <w:rPr>
          <w:szCs w:val="28"/>
          <w:u w:val="single"/>
        </w:rPr>
      </w:pPr>
      <w:r w:rsidRPr="00916022">
        <w:rPr>
          <w:szCs w:val="28"/>
          <w:u w:val="single"/>
        </w:rPr>
        <w:t>Оформить документацию проекта</w:t>
      </w:r>
      <w:r w:rsidRPr="00916022">
        <w:rPr>
          <w:szCs w:val="28"/>
          <w:u w:val="single"/>
        </w:rPr>
        <w:tab/>
      </w:r>
    </w:p>
    <w:p w14:paraId="77FC920A" w14:textId="77777777" w:rsidR="009E1886" w:rsidRPr="00916022" w:rsidRDefault="009E1886" w:rsidP="008E3D0A">
      <w:pPr>
        <w:pStyle w:val="af1"/>
        <w:keepNext/>
        <w:numPr>
          <w:ilvl w:val="1"/>
          <w:numId w:val="5"/>
        </w:numPr>
        <w:tabs>
          <w:tab w:val="clear" w:pos="792"/>
          <w:tab w:val="left" w:pos="1080"/>
          <w:tab w:val="left" w:pos="9360"/>
        </w:tabs>
        <w:jc w:val="both"/>
        <w:outlineLvl w:val="0"/>
        <w:rPr>
          <w:szCs w:val="28"/>
          <w:u w:val="single"/>
        </w:rPr>
      </w:pPr>
      <w:r w:rsidRPr="00916022">
        <w:rPr>
          <w:szCs w:val="28"/>
          <w:u w:val="single"/>
        </w:rPr>
        <w:t>Подготовить презентацию по разработанной системе</w:t>
      </w:r>
      <w:r w:rsidRPr="00916022">
        <w:rPr>
          <w:szCs w:val="28"/>
          <w:u w:val="single"/>
        </w:rPr>
        <w:tab/>
      </w:r>
    </w:p>
    <w:p w14:paraId="2F7B8890" w14:textId="76719E90" w:rsidR="009E1886" w:rsidRPr="00916022" w:rsidRDefault="009E1886" w:rsidP="008E3D0A">
      <w:pPr>
        <w:pStyle w:val="af1"/>
        <w:keepNext/>
        <w:numPr>
          <w:ilvl w:val="0"/>
          <w:numId w:val="5"/>
        </w:numPr>
        <w:ind w:left="0" w:firstLine="0"/>
        <w:jc w:val="left"/>
        <w:outlineLvl w:val="0"/>
        <w:rPr>
          <w:szCs w:val="28"/>
        </w:rPr>
      </w:pPr>
      <w:r w:rsidRPr="00916022">
        <w:rPr>
          <w:szCs w:val="28"/>
        </w:rPr>
        <w:t>Перечень графических разработок</w:t>
      </w:r>
      <w:r w:rsidR="0090257A" w:rsidRPr="00916022">
        <w:rPr>
          <w:szCs w:val="28"/>
        </w:rPr>
        <w:t>:</w:t>
      </w:r>
    </w:p>
    <w:p w14:paraId="3132CAC3" w14:textId="77777777" w:rsidR="009E1886" w:rsidRPr="00916022" w:rsidRDefault="009E1886" w:rsidP="008E3D0A">
      <w:pPr>
        <w:pStyle w:val="af1"/>
        <w:keepNext/>
        <w:numPr>
          <w:ilvl w:val="1"/>
          <w:numId w:val="5"/>
        </w:numPr>
        <w:tabs>
          <w:tab w:val="clear" w:pos="792"/>
          <w:tab w:val="left" w:pos="1080"/>
          <w:tab w:val="left" w:pos="9360"/>
        </w:tabs>
        <w:jc w:val="both"/>
        <w:outlineLvl w:val="0"/>
        <w:rPr>
          <w:szCs w:val="28"/>
          <w:u w:val="single"/>
        </w:rPr>
      </w:pPr>
      <w:r w:rsidRPr="00916022">
        <w:rPr>
          <w:szCs w:val="28"/>
          <w:u w:val="single"/>
        </w:rPr>
        <w:t>Структурная схема системы</w:t>
      </w:r>
      <w:r w:rsidRPr="00916022">
        <w:rPr>
          <w:szCs w:val="28"/>
          <w:u w:val="single"/>
        </w:rPr>
        <w:tab/>
      </w:r>
    </w:p>
    <w:p w14:paraId="04997B80" w14:textId="77777777" w:rsidR="009E1886" w:rsidRPr="00916022" w:rsidRDefault="009E1886" w:rsidP="008E3D0A">
      <w:pPr>
        <w:pStyle w:val="af1"/>
        <w:keepNext/>
        <w:numPr>
          <w:ilvl w:val="1"/>
          <w:numId w:val="5"/>
        </w:numPr>
        <w:tabs>
          <w:tab w:val="clear" w:pos="792"/>
          <w:tab w:val="left" w:pos="1080"/>
          <w:tab w:val="left" w:pos="9360"/>
        </w:tabs>
        <w:jc w:val="both"/>
        <w:outlineLvl w:val="0"/>
        <w:rPr>
          <w:szCs w:val="28"/>
          <w:u w:val="single"/>
        </w:rPr>
      </w:pPr>
      <w:r w:rsidRPr="00916022">
        <w:rPr>
          <w:szCs w:val="28"/>
          <w:u w:val="single"/>
        </w:rPr>
        <w:t>Диаграмма классов, диаграмма модулей (компонентов)</w:t>
      </w:r>
      <w:r w:rsidRPr="00916022">
        <w:rPr>
          <w:szCs w:val="28"/>
          <w:u w:val="single"/>
        </w:rPr>
        <w:tab/>
      </w:r>
    </w:p>
    <w:p w14:paraId="0F239D1E" w14:textId="77777777" w:rsidR="009E1886" w:rsidRPr="00916022" w:rsidRDefault="009E1886" w:rsidP="008E3D0A">
      <w:pPr>
        <w:pStyle w:val="af1"/>
        <w:keepNext/>
        <w:numPr>
          <w:ilvl w:val="1"/>
          <w:numId w:val="5"/>
        </w:numPr>
        <w:tabs>
          <w:tab w:val="clear" w:pos="792"/>
          <w:tab w:val="left" w:pos="1080"/>
          <w:tab w:val="left" w:pos="9360"/>
        </w:tabs>
        <w:jc w:val="both"/>
        <w:outlineLvl w:val="0"/>
        <w:rPr>
          <w:szCs w:val="28"/>
          <w:u w:val="single"/>
        </w:rPr>
      </w:pPr>
      <w:r w:rsidRPr="00916022">
        <w:rPr>
          <w:szCs w:val="28"/>
          <w:u w:val="single"/>
        </w:rPr>
        <w:t>Схемы основных алгоритмов</w:t>
      </w:r>
      <w:r w:rsidRPr="00916022">
        <w:rPr>
          <w:szCs w:val="28"/>
          <w:u w:val="single"/>
        </w:rPr>
        <w:tab/>
      </w:r>
    </w:p>
    <w:p w14:paraId="644F438A" w14:textId="77777777" w:rsidR="009E1886" w:rsidRPr="00916022" w:rsidRDefault="009E1886" w:rsidP="008E3D0A">
      <w:pPr>
        <w:pStyle w:val="af1"/>
        <w:keepNext/>
        <w:numPr>
          <w:ilvl w:val="0"/>
          <w:numId w:val="5"/>
        </w:numPr>
        <w:ind w:left="0" w:firstLine="0"/>
        <w:jc w:val="left"/>
        <w:outlineLvl w:val="0"/>
        <w:rPr>
          <w:szCs w:val="28"/>
        </w:rPr>
      </w:pPr>
      <w:r w:rsidRPr="00916022">
        <w:rPr>
          <w:sz w:val="24"/>
          <w:u w:val="single"/>
        </w:rPr>
        <w:br w:type="page"/>
      </w:r>
      <w:r w:rsidRPr="0091602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394"/>
        <w:gridCol w:w="1701"/>
        <w:gridCol w:w="1417"/>
        <w:gridCol w:w="1701"/>
      </w:tblGrid>
      <w:tr w:rsidR="009E1886" w:rsidRPr="00916022" w14:paraId="1883A576" w14:textId="77777777" w:rsidTr="004919C3">
        <w:tc>
          <w:tcPr>
            <w:tcW w:w="496" w:type="dxa"/>
            <w:tcBorders>
              <w:top w:val="single" w:sz="6" w:space="0" w:color="000000"/>
              <w:left w:val="single" w:sz="6" w:space="0" w:color="000000"/>
              <w:bottom w:val="single" w:sz="6" w:space="0" w:color="000000"/>
              <w:right w:val="single" w:sz="6" w:space="0" w:color="auto"/>
            </w:tcBorders>
          </w:tcPr>
          <w:p w14:paraId="4FDEF573" w14:textId="77777777" w:rsidR="009E1886" w:rsidRPr="00916022" w:rsidRDefault="009E1886" w:rsidP="009830F3">
            <w:pPr>
              <w:autoSpaceDE w:val="0"/>
              <w:autoSpaceDN w:val="0"/>
              <w:adjustRightInd w:val="0"/>
              <w:spacing w:line="336" w:lineRule="auto"/>
              <w:jc w:val="center"/>
              <w:rPr>
                <w:szCs w:val="28"/>
                <w:lang w:val="ru-RU"/>
              </w:rPr>
            </w:pPr>
            <w:r w:rsidRPr="00916022">
              <w:rPr>
                <w:szCs w:val="28"/>
                <w:lang w:val="ru-RU"/>
              </w:rPr>
              <w:t>№ п/п</w:t>
            </w:r>
          </w:p>
        </w:tc>
        <w:tc>
          <w:tcPr>
            <w:tcW w:w="4394" w:type="dxa"/>
            <w:tcBorders>
              <w:top w:val="single" w:sz="6" w:space="0" w:color="000000"/>
              <w:left w:val="nil"/>
              <w:bottom w:val="single" w:sz="6" w:space="0" w:color="000000"/>
              <w:right w:val="single" w:sz="6" w:space="0" w:color="000000"/>
            </w:tcBorders>
          </w:tcPr>
          <w:p w14:paraId="377B2155" w14:textId="77777777" w:rsidR="009E1886" w:rsidRPr="00916022" w:rsidRDefault="009E1886" w:rsidP="009830F3">
            <w:pPr>
              <w:autoSpaceDE w:val="0"/>
              <w:autoSpaceDN w:val="0"/>
              <w:adjustRightInd w:val="0"/>
              <w:spacing w:line="336" w:lineRule="auto"/>
              <w:jc w:val="center"/>
              <w:rPr>
                <w:szCs w:val="28"/>
                <w:lang w:val="ru-RU"/>
              </w:rPr>
            </w:pPr>
            <w:r w:rsidRPr="00916022">
              <w:rPr>
                <w:szCs w:val="28"/>
                <w:lang w:val="ru-RU"/>
              </w:rPr>
              <w:t>Содержание работы по этапам</w:t>
            </w:r>
          </w:p>
        </w:tc>
        <w:tc>
          <w:tcPr>
            <w:tcW w:w="1701" w:type="dxa"/>
            <w:tcBorders>
              <w:top w:val="single" w:sz="6" w:space="0" w:color="000000"/>
              <w:left w:val="single" w:sz="6" w:space="0" w:color="000000"/>
              <w:bottom w:val="single" w:sz="6" w:space="0" w:color="000000"/>
              <w:right w:val="single" w:sz="6" w:space="0" w:color="000000"/>
            </w:tcBorders>
          </w:tcPr>
          <w:p w14:paraId="09BA8A95" w14:textId="77777777" w:rsidR="009E1886" w:rsidRPr="00916022" w:rsidRDefault="009E1886" w:rsidP="009830F3">
            <w:pPr>
              <w:autoSpaceDE w:val="0"/>
              <w:autoSpaceDN w:val="0"/>
              <w:adjustRightInd w:val="0"/>
              <w:spacing w:line="240" w:lineRule="auto"/>
              <w:jc w:val="center"/>
              <w:rPr>
                <w:szCs w:val="28"/>
                <w:lang w:val="ru-RU"/>
              </w:rPr>
            </w:pPr>
            <w:r w:rsidRPr="00916022">
              <w:rPr>
                <w:szCs w:val="28"/>
                <w:lang w:val="ru-RU"/>
              </w:rPr>
              <w:t>Объем этапа в % к общему объему проекта</w:t>
            </w:r>
          </w:p>
        </w:tc>
        <w:tc>
          <w:tcPr>
            <w:tcW w:w="1417" w:type="dxa"/>
            <w:tcBorders>
              <w:top w:val="single" w:sz="6" w:space="0" w:color="000000"/>
              <w:left w:val="single" w:sz="6" w:space="0" w:color="000000"/>
              <w:bottom w:val="single" w:sz="6" w:space="0" w:color="000000"/>
              <w:right w:val="single" w:sz="6" w:space="0" w:color="000000"/>
            </w:tcBorders>
          </w:tcPr>
          <w:p w14:paraId="54631B4B" w14:textId="77777777" w:rsidR="009E1886" w:rsidRPr="00916022" w:rsidRDefault="009E1886" w:rsidP="009830F3">
            <w:pPr>
              <w:autoSpaceDE w:val="0"/>
              <w:autoSpaceDN w:val="0"/>
              <w:adjustRightInd w:val="0"/>
              <w:spacing w:line="336" w:lineRule="auto"/>
              <w:jc w:val="center"/>
              <w:rPr>
                <w:szCs w:val="28"/>
                <w:lang w:val="ru-RU"/>
              </w:rPr>
            </w:pPr>
            <w:r w:rsidRPr="00916022">
              <w:rPr>
                <w:szCs w:val="28"/>
                <w:lang w:val="ru-RU"/>
              </w:rPr>
              <w:t xml:space="preserve">Срок </w:t>
            </w:r>
            <w:r w:rsidRPr="00916022">
              <w:rPr>
                <w:szCs w:val="28"/>
                <w:lang w:val="ru-RU"/>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791AE9AE" w14:textId="77777777" w:rsidR="009E1886" w:rsidRPr="00916022" w:rsidRDefault="009E1886" w:rsidP="009830F3">
            <w:pPr>
              <w:autoSpaceDE w:val="0"/>
              <w:autoSpaceDN w:val="0"/>
              <w:adjustRightInd w:val="0"/>
              <w:spacing w:line="336" w:lineRule="auto"/>
              <w:jc w:val="center"/>
              <w:rPr>
                <w:szCs w:val="28"/>
                <w:lang w:val="ru-RU"/>
              </w:rPr>
            </w:pPr>
            <w:r w:rsidRPr="00916022">
              <w:rPr>
                <w:szCs w:val="28"/>
                <w:lang w:val="ru-RU"/>
              </w:rPr>
              <w:t>Фактическое выполнение</w:t>
            </w:r>
          </w:p>
        </w:tc>
      </w:tr>
      <w:tr w:rsidR="00C91937" w:rsidRPr="00916022" w14:paraId="4E5541A1" w14:textId="77777777" w:rsidTr="004919C3">
        <w:tc>
          <w:tcPr>
            <w:tcW w:w="496" w:type="dxa"/>
            <w:tcBorders>
              <w:top w:val="single" w:sz="6" w:space="0" w:color="000000"/>
              <w:left w:val="single" w:sz="6" w:space="0" w:color="000000"/>
              <w:bottom w:val="single" w:sz="6" w:space="0" w:color="000000"/>
              <w:right w:val="single" w:sz="6" w:space="0" w:color="000000"/>
            </w:tcBorders>
          </w:tcPr>
          <w:p w14:paraId="0D6F4D0D" w14:textId="77777777" w:rsidR="00C91937" w:rsidRPr="00916022" w:rsidRDefault="00C91937" w:rsidP="00C91937">
            <w:pPr>
              <w:autoSpaceDE w:val="0"/>
              <w:autoSpaceDN w:val="0"/>
              <w:adjustRightInd w:val="0"/>
              <w:rPr>
                <w:szCs w:val="28"/>
                <w:lang w:val="ru-RU"/>
              </w:rPr>
            </w:pPr>
            <w:r w:rsidRPr="00916022">
              <w:rPr>
                <w:szCs w:val="28"/>
                <w:lang w:val="ru-RU"/>
              </w:rPr>
              <w:t>1</w:t>
            </w:r>
          </w:p>
        </w:tc>
        <w:tc>
          <w:tcPr>
            <w:tcW w:w="4394" w:type="dxa"/>
            <w:tcBorders>
              <w:top w:val="single" w:sz="6" w:space="0" w:color="000000"/>
              <w:left w:val="single" w:sz="6" w:space="0" w:color="000000"/>
              <w:bottom w:val="single" w:sz="6" w:space="0" w:color="000000"/>
              <w:right w:val="single" w:sz="6" w:space="0" w:color="000000"/>
            </w:tcBorders>
          </w:tcPr>
          <w:p w14:paraId="01EBB382" w14:textId="77777777" w:rsidR="00C91937" w:rsidRPr="00916022" w:rsidRDefault="00C91937" w:rsidP="00C91937">
            <w:pPr>
              <w:autoSpaceDE w:val="0"/>
              <w:autoSpaceDN w:val="0"/>
              <w:adjustRightInd w:val="0"/>
              <w:rPr>
                <w:szCs w:val="28"/>
                <w:lang w:val="ru-RU"/>
              </w:rPr>
            </w:pPr>
            <w:r w:rsidRPr="00916022">
              <w:rPr>
                <w:szCs w:val="28"/>
                <w:lang w:val="ru-RU"/>
              </w:rPr>
              <w:t>Оформление технического задания и его утверждение</w:t>
            </w:r>
          </w:p>
        </w:tc>
        <w:tc>
          <w:tcPr>
            <w:tcW w:w="1701" w:type="dxa"/>
            <w:tcBorders>
              <w:top w:val="single" w:sz="6" w:space="0" w:color="000000"/>
              <w:left w:val="single" w:sz="6" w:space="0" w:color="000000"/>
              <w:bottom w:val="single" w:sz="6" w:space="0" w:color="000000"/>
              <w:right w:val="single" w:sz="6" w:space="0" w:color="000000"/>
            </w:tcBorders>
          </w:tcPr>
          <w:p w14:paraId="4A523627" w14:textId="77777777" w:rsidR="00C91937" w:rsidRPr="00916022" w:rsidRDefault="00C91937" w:rsidP="00C91937">
            <w:pPr>
              <w:autoSpaceDE w:val="0"/>
              <w:autoSpaceDN w:val="0"/>
              <w:adjustRightInd w:val="0"/>
              <w:jc w:val="center"/>
              <w:rPr>
                <w:szCs w:val="28"/>
                <w:lang w:val="ru-RU"/>
              </w:rPr>
            </w:pPr>
            <w:r w:rsidRPr="00916022">
              <w:rPr>
                <w:szCs w:val="28"/>
                <w:lang w:val="ru-RU"/>
              </w:rPr>
              <w:t>5</w:t>
            </w:r>
          </w:p>
        </w:tc>
        <w:tc>
          <w:tcPr>
            <w:tcW w:w="1417" w:type="dxa"/>
            <w:tcBorders>
              <w:top w:val="single" w:sz="6" w:space="0" w:color="000000"/>
              <w:left w:val="single" w:sz="6" w:space="0" w:color="000000"/>
              <w:bottom w:val="single" w:sz="6" w:space="0" w:color="000000"/>
              <w:right w:val="single" w:sz="6" w:space="0" w:color="000000"/>
            </w:tcBorders>
          </w:tcPr>
          <w:p w14:paraId="4EF44B4A" w14:textId="45A19810" w:rsidR="00C91937" w:rsidRPr="00916022" w:rsidRDefault="00A54176" w:rsidP="00C91937">
            <w:pPr>
              <w:autoSpaceDE w:val="0"/>
              <w:autoSpaceDN w:val="0"/>
              <w:adjustRightInd w:val="0"/>
              <w:jc w:val="center"/>
              <w:rPr>
                <w:szCs w:val="28"/>
                <w:lang w:val="ru-RU"/>
              </w:rPr>
            </w:pPr>
            <w:r w:rsidRPr="00916022">
              <w:rPr>
                <w:szCs w:val="28"/>
                <w:lang w:val="ru-RU"/>
              </w:rPr>
              <w:t>08</w:t>
            </w:r>
            <w:r w:rsidR="00C91937" w:rsidRPr="00916022">
              <w:rPr>
                <w:szCs w:val="28"/>
                <w:lang w:val="ru-RU"/>
              </w:rPr>
              <w:t>.09.</w:t>
            </w:r>
            <w:r w:rsidR="00B74F6F" w:rsidRPr="00916022">
              <w:rPr>
                <w:szCs w:val="28"/>
                <w:lang w:val="ru-RU"/>
              </w:rPr>
              <w:t>202</w:t>
            </w:r>
            <w:r w:rsidRPr="00916022">
              <w:rPr>
                <w:szCs w:val="28"/>
                <w:lang w:val="ru-RU"/>
              </w:rPr>
              <w:t>2</w:t>
            </w:r>
          </w:p>
        </w:tc>
        <w:tc>
          <w:tcPr>
            <w:tcW w:w="1701" w:type="dxa"/>
            <w:tcBorders>
              <w:top w:val="single" w:sz="6" w:space="0" w:color="000000"/>
              <w:left w:val="single" w:sz="6" w:space="0" w:color="000000"/>
              <w:bottom w:val="single" w:sz="6" w:space="0" w:color="000000"/>
              <w:right w:val="single" w:sz="6" w:space="0" w:color="000000"/>
            </w:tcBorders>
          </w:tcPr>
          <w:p w14:paraId="0CF92D8D" w14:textId="77777777" w:rsidR="00C91937" w:rsidRPr="00916022" w:rsidRDefault="00C91937" w:rsidP="00C91937">
            <w:pPr>
              <w:autoSpaceDE w:val="0"/>
              <w:autoSpaceDN w:val="0"/>
              <w:adjustRightInd w:val="0"/>
              <w:jc w:val="center"/>
              <w:rPr>
                <w:szCs w:val="28"/>
                <w:lang w:val="ru-RU"/>
              </w:rPr>
            </w:pPr>
          </w:p>
        </w:tc>
      </w:tr>
      <w:tr w:rsidR="00C91937" w:rsidRPr="00916022" w14:paraId="4CD497D0" w14:textId="77777777" w:rsidTr="004919C3">
        <w:tc>
          <w:tcPr>
            <w:tcW w:w="496" w:type="dxa"/>
            <w:tcBorders>
              <w:top w:val="single" w:sz="6" w:space="0" w:color="000000"/>
              <w:left w:val="single" w:sz="6" w:space="0" w:color="000000"/>
              <w:bottom w:val="single" w:sz="6" w:space="0" w:color="000000"/>
              <w:right w:val="single" w:sz="6" w:space="0" w:color="000000"/>
            </w:tcBorders>
          </w:tcPr>
          <w:p w14:paraId="37C39B4D" w14:textId="77777777" w:rsidR="00C91937" w:rsidRPr="00916022" w:rsidRDefault="00C91937" w:rsidP="00C91937">
            <w:pPr>
              <w:autoSpaceDE w:val="0"/>
              <w:autoSpaceDN w:val="0"/>
              <w:adjustRightInd w:val="0"/>
              <w:rPr>
                <w:szCs w:val="28"/>
                <w:lang w:val="ru-RU"/>
              </w:rPr>
            </w:pPr>
            <w:r w:rsidRPr="00916022">
              <w:rPr>
                <w:szCs w:val="28"/>
                <w:lang w:val="ru-RU"/>
              </w:rPr>
              <w:t>2</w:t>
            </w:r>
          </w:p>
        </w:tc>
        <w:tc>
          <w:tcPr>
            <w:tcW w:w="4394" w:type="dxa"/>
            <w:tcBorders>
              <w:top w:val="single" w:sz="6" w:space="0" w:color="000000"/>
              <w:left w:val="single" w:sz="6" w:space="0" w:color="000000"/>
              <w:bottom w:val="single" w:sz="6" w:space="0" w:color="000000"/>
              <w:right w:val="single" w:sz="6" w:space="0" w:color="000000"/>
            </w:tcBorders>
          </w:tcPr>
          <w:p w14:paraId="66299C55" w14:textId="77777777" w:rsidR="00C91937" w:rsidRPr="00916022" w:rsidRDefault="00C91937" w:rsidP="00C91937">
            <w:pPr>
              <w:autoSpaceDE w:val="0"/>
              <w:autoSpaceDN w:val="0"/>
              <w:adjustRightInd w:val="0"/>
              <w:rPr>
                <w:szCs w:val="28"/>
                <w:lang w:val="ru-RU"/>
              </w:rPr>
            </w:pPr>
            <w:r w:rsidRPr="00916022">
              <w:rPr>
                <w:szCs w:val="28"/>
                <w:lang w:val="ru-RU"/>
              </w:rPr>
              <w:t>Описание и анализ предметной области (1 раздел)</w:t>
            </w:r>
          </w:p>
        </w:tc>
        <w:tc>
          <w:tcPr>
            <w:tcW w:w="1701" w:type="dxa"/>
            <w:tcBorders>
              <w:top w:val="single" w:sz="6" w:space="0" w:color="000000"/>
              <w:left w:val="single" w:sz="6" w:space="0" w:color="000000"/>
              <w:bottom w:val="single" w:sz="6" w:space="0" w:color="000000"/>
              <w:right w:val="single" w:sz="6" w:space="0" w:color="000000"/>
            </w:tcBorders>
          </w:tcPr>
          <w:p w14:paraId="655F4E08" w14:textId="77777777" w:rsidR="00C91937" w:rsidRPr="00916022" w:rsidRDefault="00C91937" w:rsidP="00C91937">
            <w:pPr>
              <w:autoSpaceDE w:val="0"/>
              <w:autoSpaceDN w:val="0"/>
              <w:adjustRightInd w:val="0"/>
              <w:jc w:val="center"/>
              <w:rPr>
                <w:szCs w:val="28"/>
                <w:lang w:val="ru-RU"/>
              </w:rPr>
            </w:pPr>
            <w:r w:rsidRPr="00916022">
              <w:rPr>
                <w:szCs w:val="28"/>
                <w:lang w:val="ru-RU"/>
              </w:rPr>
              <w:t>10</w:t>
            </w:r>
          </w:p>
        </w:tc>
        <w:tc>
          <w:tcPr>
            <w:tcW w:w="1417" w:type="dxa"/>
            <w:tcBorders>
              <w:top w:val="single" w:sz="6" w:space="0" w:color="000000"/>
              <w:left w:val="single" w:sz="6" w:space="0" w:color="000000"/>
              <w:bottom w:val="single" w:sz="6" w:space="0" w:color="000000"/>
              <w:right w:val="single" w:sz="6" w:space="0" w:color="000000"/>
            </w:tcBorders>
          </w:tcPr>
          <w:p w14:paraId="14416AFE" w14:textId="7C922BCB" w:rsidR="00C91937" w:rsidRPr="00916022" w:rsidRDefault="00830DDE" w:rsidP="00C91937">
            <w:pPr>
              <w:autoSpaceDE w:val="0"/>
              <w:autoSpaceDN w:val="0"/>
              <w:adjustRightInd w:val="0"/>
              <w:jc w:val="center"/>
              <w:rPr>
                <w:szCs w:val="28"/>
                <w:lang w:val="ru-RU"/>
              </w:rPr>
            </w:pPr>
            <w:r>
              <w:rPr>
                <w:szCs w:val="28"/>
                <w:lang w:val="en-US"/>
              </w:rPr>
              <w:t>22</w:t>
            </w:r>
            <w:r w:rsidR="00C91937" w:rsidRPr="00916022">
              <w:rPr>
                <w:szCs w:val="28"/>
                <w:lang w:val="ru-RU"/>
              </w:rPr>
              <w:t>.09.</w:t>
            </w:r>
            <w:r w:rsidR="00B74F6F" w:rsidRPr="00916022">
              <w:rPr>
                <w:szCs w:val="28"/>
                <w:lang w:val="ru-RU"/>
              </w:rPr>
              <w:t>2021</w:t>
            </w:r>
          </w:p>
        </w:tc>
        <w:tc>
          <w:tcPr>
            <w:tcW w:w="1701" w:type="dxa"/>
            <w:tcBorders>
              <w:top w:val="single" w:sz="6" w:space="0" w:color="000000"/>
              <w:left w:val="single" w:sz="6" w:space="0" w:color="000000"/>
              <w:bottom w:val="single" w:sz="6" w:space="0" w:color="000000"/>
              <w:right w:val="single" w:sz="6" w:space="0" w:color="000000"/>
            </w:tcBorders>
          </w:tcPr>
          <w:p w14:paraId="2CB23CD6" w14:textId="77777777" w:rsidR="00C91937" w:rsidRPr="00916022" w:rsidRDefault="00C91937" w:rsidP="00C91937">
            <w:pPr>
              <w:autoSpaceDE w:val="0"/>
              <w:autoSpaceDN w:val="0"/>
              <w:adjustRightInd w:val="0"/>
              <w:jc w:val="center"/>
              <w:rPr>
                <w:szCs w:val="28"/>
                <w:lang w:val="ru-RU"/>
              </w:rPr>
            </w:pPr>
          </w:p>
        </w:tc>
      </w:tr>
      <w:tr w:rsidR="00C91937" w:rsidRPr="00916022" w14:paraId="43CCC44E" w14:textId="77777777" w:rsidTr="004919C3">
        <w:tc>
          <w:tcPr>
            <w:tcW w:w="496" w:type="dxa"/>
            <w:tcBorders>
              <w:top w:val="single" w:sz="6" w:space="0" w:color="000000"/>
              <w:left w:val="single" w:sz="6" w:space="0" w:color="000000"/>
              <w:bottom w:val="single" w:sz="6" w:space="0" w:color="000000"/>
              <w:right w:val="single" w:sz="6" w:space="0" w:color="000000"/>
            </w:tcBorders>
          </w:tcPr>
          <w:p w14:paraId="12D0D7A3" w14:textId="77777777" w:rsidR="00C91937" w:rsidRPr="00916022" w:rsidRDefault="00C91937" w:rsidP="00C91937">
            <w:pPr>
              <w:autoSpaceDE w:val="0"/>
              <w:autoSpaceDN w:val="0"/>
              <w:adjustRightInd w:val="0"/>
              <w:rPr>
                <w:szCs w:val="28"/>
                <w:lang w:val="ru-RU"/>
              </w:rPr>
            </w:pPr>
            <w:r w:rsidRPr="00916022">
              <w:rPr>
                <w:szCs w:val="28"/>
                <w:lang w:val="ru-RU"/>
              </w:rPr>
              <w:t>3</w:t>
            </w:r>
          </w:p>
        </w:tc>
        <w:tc>
          <w:tcPr>
            <w:tcW w:w="4394" w:type="dxa"/>
            <w:tcBorders>
              <w:top w:val="single" w:sz="6" w:space="0" w:color="000000"/>
              <w:left w:val="single" w:sz="6" w:space="0" w:color="000000"/>
              <w:bottom w:val="single" w:sz="6" w:space="0" w:color="000000"/>
              <w:right w:val="single" w:sz="6" w:space="0" w:color="000000"/>
            </w:tcBorders>
          </w:tcPr>
          <w:p w14:paraId="70ED5038" w14:textId="77777777" w:rsidR="00C91937" w:rsidRPr="00916022" w:rsidRDefault="00C91937" w:rsidP="00C91937">
            <w:pPr>
              <w:autoSpaceDE w:val="0"/>
              <w:autoSpaceDN w:val="0"/>
              <w:adjustRightInd w:val="0"/>
              <w:rPr>
                <w:szCs w:val="28"/>
                <w:lang w:val="ru-RU"/>
              </w:rPr>
            </w:pPr>
            <w:r w:rsidRPr="00916022">
              <w:rPr>
                <w:szCs w:val="28"/>
                <w:lang w:val="ru-RU"/>
              </w:rPr>
              <w:t>Проектирование системы</w:t>
            </w:r>
            <w:r w:rsidRPr="00916022">
              <w:rPr>
                <w:szCs w:val="28"/>
                <w:lang w:val="ru-RU"/>
              </w:rPr>
              <w:br/>
              <w:t>(2 раздел)</w:t>
            </w:r>
          </w:p>
        </w:tc>
        <w:tc>
          <w:tcPr>
            <w:tcW w:w="1701" w:type="dxa"/>
            <w:tcBorders>
              <w:top w:val="single" w:sz="6" w:space="0" w:color="000000"/>
              <w:left w:val="single" w:sz="6" w:space="0" w:color="000000"/>
              <w:bottom w:val="single" w:sz="6" w:space="0" w:color="000000"/>
              <w:right w:val="single" w:sz="6" w:space="0" w:color="000000"/>
            </w:tcBorders>
          </w:tcPr>
          <w:p w14:paraId="5B2B6389" w14:textId="77777777" w:rsidR="00C91937" w:rsidRPr="00916022" w:rsidRDefault="00C91937" w:rsidP="00C91937">
            <w:pPr>
              <w:autoSpaceDE w:val="0"/>
              <w:autoSpaceDN w:val="0"/>
              <w:adjustRightInd w:val="0"/>
              <w:jc w:val="center"/>
              <w:rPr>
                <w:szCs w:val="28"/>
                <w:lang w:val="ru-RU"/>
              </w:rPr>
            </w:pPr>
            <w:r w:rsidRPr="00916022">
              <w:rPr>
                <w:szCs w:val="28"/>
                <w:lang w:val="ru-RU"/>
              </w:rPr>
              <w:t>30</w:t>
            </w:r>
          </w:p>
        </w:tc>
        <w:tc>
          <w:tcPr>
            <w:tcW w:w="1417" w:type="dxa"/>
            <w:tcBorders>
              <w:top w:val="single" w:sz="6" w:space="0" w:color="000000"/>
              <w:left w:val="single" w:sz="6" w:space="0" w:color="000000"/>
              <w:bottom w:val="single" w:sz="6" w:space="0" w:color="000000"/>
              <w:right w:val="single" w:sz="6" w:space="0" w:color="000000"/>
            </w:tcBorders>
          </w:tcPr>
          <w:p w14:paraId="2A966DE4" w14:textId="7372FCA8" w:rsidR="00C91937" w:rsidRPr="00916022" w:rsidRDefault="00C91937" w:rsidP="00C91937">
            <w:pPr>
              <w:autoSpaceDE w:val="0"/>
              <w:autoSpaceDN w:val="0"/>
              <w:adjustRightInd w:val="0"/>
              <w:jc w:val="center"/>
              <w:rPr>
                <w:szCs w:val="28"/>
                <w:lang w:val="ru-RU"/>
              </w:rPr>
            </w:pPr>
            <w:r w:rsidRPr="00916022">
              <w:rPr>
                <w:color w:val="FF0000"/>
                <w:szCs w:val="28"/>
                <w:lang w:val="ru-RU"/>
              </w:rPr>
              <w:t>22</w:t>
            </w:r>
            <w:r w:rsidRPr="00916022">
              <w:rPr>
                <w:szCs w:val="28"/>
                <w:lang w:val="ru-RU"/>
              </w:rPr>
              <w:t>.1</w:t>
            </w:r>
            <w:r w:rsidR="00B47387">
              <w:rPr>
                <w:szCs w:val="28"/>
                <w:lang w:val="ru-RU"/>
              </w:rPr>
              <w:t>0</w:t>
            </w:r>
            <w:bookmarkStart w:id="0" w:name="_GoBack"/>
            <w:bookmarkEnd w:id="0"/>
            <w:r w:rsidRPr="00916022">
              <w:rPr>
                <w:szCs w:val="28"/>
                <w:lang w:val="ru-RU"/>
              </w:rPr>
              <w:t>.</w:t>
            </w:r>
            <w:r w:rsidR="00B74F6F" w:rsidRPr="00916022">
              <w:rPr>
                <w:szCs w:val="28"/>
                <w:lang w:val="ru-RU"/>
              </w:rPr>
              <w:t>2021</w:t>
            </w:r>
          </w:p>
        </w:tc>
        <w:tc>
          <w:tcPr>
            <w:tcW w:w="1701" w:type="dxa"/>
            <w:tcBorders>
              <w:top w:val="single" w:sz="6" w:space="0" w:color="000000"/>
              <w:left w:val="single" w:sz="6" w:space="0" w:color="000000"/>
              <w:bottom w:val="single" w:sz="6" w:space="0" w:color="000000"/>
              <w:right w:val="single" w:sz="6" w:space="0" w:color="000000"/>
            </w:tcBorders>
          </w:tcPr>
          <w:p w14:paraId="6802859D" w14:textId="77777777" w:rsidR="00C91937" w:rsidRPr="00916022" w:rsidRDefault="00C91937" w:rsidP="00C91937">
            <w:pPr>
              <w:autoSpaceDE w:val="0"/>
              <w:autoSpaceDN w:val="0"/>
              <w:adjustRightInd w:val="0"/>
              <w:jc w:val="center"/>
              <w:rPr>
                <w:szCs w:val="28"/>
                <w:lang w:val="ru-RU"/>
              </w:rPr>
            </w:pPr>
          </w:p>
        </w:tc>
      </w:tr>
      <w:tr w:rsidR="00C91937" w:rsidRPr="00916022" w14:paraId="4AA70D1E" w14:textId="77777777" w:rsidTr="004919C3">
        <w:tc>
          <w:tcPr>
            <w:tcW w:w="496" w:type="dxa"/>
            <w:tcBorders>
              <w:top w:val="single" w:sz="6" w:space="0" w:color="000000"/>
              <w:left w:val="single" w:sz="6" w:space="0" w:color="000000"/>
              <w:bottom w:val="single" w:sz="6" w:space="0" w:color="000000"/>
              <w:right w:val="single" w:sz="6" w:space="0" w:color="000000"/>
            </w:tcBorders>
          </w:tcPr>
          <w:p w14:paraId="2193D03C" w14:textId="77777777" w:rsidR="00C91937" w:rsidRPr="00916022" w:rsidRDefault="00C91937" w:rsidP="00C91937">
            <w:pPr>
              <w:autoSpaceDE w:val="0"/>
              <w:autoSpaceDN w:val="0"/>
              <w:adjustRightInd w:val="0"/>
              <w:rPr>
                <w:szCs w:val="28"/>
                <w:lang w:val="ru-RU"/>
              </w:rPr>
            </w:pPr>
            <w:r w:rsidRPr="00916022">
              <w:rPr>
                <w:szCs w:val="28"/>
                <w:lang w:val="ru-RU"/>
              </w:rPr>
              <w:t>3.1</w:t>
            </w:r>
          </w:p>
        </w:tc>
        <w:tc>
          <w:tcPr>
            <w:tcW w:w="4394" w:type="dxa"/>
            <w:tcBorders>
              <w:top w:val="single" w:sz="6" w:space="0" w:color="000000"/>
              <w:left w:val="single" w:sz="6" w:space="0" w:color="000000"/>
              <w:bottom w:val="single" w:sz="6" w:space="0" w:color="000000"/>
              <w:right w:val="single" w:sz="6" w:space="0" w:color="000000"/>
            </w:tcBorders>
          </w:tcPr>
          <w:p w14:paraId="3EA856DA" w14:textId="77777777" w:rsidR="00C91937" w:rsidRPr="00916022" w:rsidRDefault="00C91937" w:rsidP="00C91937">
            <w:pPr>
              <w:autoSpaceDE w:val="0"/>
              <w:autoSpaceDN w:val="0"/>
              <w:adjustRightInd w:val="0"/>
              <w:rPr>
                <w:szCs w:val="28"/>
                <w:lang w:val="ru-RU"/>
              </w:rPr>
            </w:pPr>
            <w:r w:rsidRPr="00916022">
              <w:rPr>
                <w:szCs w:val="28"/>
                <w:lang w:val="ru-RU"/>
              </w:rPr>
              <w:t>Разработка структурной схемы системы</w:t>
            </w:r>
          </w:p>
        </w:tc>
        <w:tc>
          <w:tcPr>
            <w:tcW w:w="1701" w:type="dxa"/>
            <w:tcBorders>
              <w:top w:val="single" w:sz="6" w:space="0" w:color="000000"/>
              <w:left w:val="single" w:sz="6" w:space="0" w:color="000000"/>
              <w:bottom w:val="single" w:sz="6" w:space="0" w:color="000000"/>
              <w:right w:val="single" w:sz="6" w:space="0" w:color="000000"/>
            </w:tcBorders>
          </w:tcPr>
          <w:p w14:paraId="5B18C6DB" w14:textId="77777777" w:rsidR="00C91937" w:rsidRPr="00916022" w:rsidRDefault="00C91937" w:rsidP="00C91937">
            <w:pPr>
              <w:autoSpaceDE w:val="0"/>
              <w:autoSpaceDN w:val="0"/>
              <w:adjustRightInd w:val="0"/>
              <w:jc w:val="center"/>
              <w:rPr>
                <w:szCs w:val="28"/>
                <w:lang w:val="ru-RU"/>
              </w:rPr>
            </w:pPr>
            <w:r w:rsidRPr="00916022">
              <w:rPr>
                <w:szCs w:val="28"/>
                <w:lang w:val="ru-RU"/>
              </w:rPr>
              <w:t>5</w:t>
            </w:r>
          </w:p>
        </w:tc>
        <w:tc>
          <w:tcPr>
            <w:tcW w:w="1417" w:type="dxa"/>
            <w:tcBorders>
              <w:top w:val="single" w:sz="6" w:space="0" w:color="000000"/>
              <w:left w:val="single" w:sz="6" w:space="0" w:color="000000"/>
              <w:bottom w:val="single" w:sz="6" w:space="0" w:color="000000"/>
              <w:right w:val="single" w:sz="6" w:space="0" w:color="000000"/>
            </w:tcBorders>
          </w:tcPr>
          <w:p w14:paraId="60919B58" w14:textId="6F472473" w:rsidR="00C91937" w:rsidRPr="00916022" w:rsidRDefault="00C91937" w:rsidP="00C91937">
            <w:pPr>
              <w:autoSpaceDE w:val="0"/>
              <w:autoSpaceDN w:val="0"/>
              <w:adjustRightInd w:val="0"/>
              <w:jc w:val="center"/>
              <w:rPr>
                <w:szCs w:val="28"/>
                <w:lang w:val="ru-RU"/>
              </w:rPr>
            </w:pPr>
            <w:r w:rsidRPr="00916022">
              <w:rPr>
                <w:color w:val="FF0000"/>
                <w:szCs w:val="28"/>
                <w:lang w:val="ru-RU"/>
              </w:rPr>
              <w:t>02</w:t>
            </w:r>
            <w:r w:rsidRPr="00916022">
              <w:rPr>
                <w:szCs w:val="28"/>
                <w:lang w:val="ru-RU"/>
              </w:rPr>
              <w:t>.10.</w:t>
            </w:r>
            <w:r w:rsidR="00B74F6F" w:rsidRPr="00916022">
              <w:rPr>
                <w:szCs w:val="28"/>
                <w:lang w:val="ru-RU"/>
              </w:rPr>
              <w:t>2021</w:t>
            </w:r>
          </w:p>
        </w:tc>
        <w:tc>
          <w:tcPr>
            <w:tcW w:w="1701" w:type="dxa"/>
            <w:tcBorders>
              <w:top w:val="single" w:sz="6" w:space="0" w:color="000000"/>
              <w:left w:val="single" w:sz="6" w:space="0" w:color="000000"/>
              <w:bottom w:val="single" w:sz="6" w:space="0" w:color="000000"/>
              <w:right w:val="single" w:sz="6" w:space="0" w:color="000000"/>
            </w:tcBorders>
          </w:tcPr>
          <w:p w14:paraId="4D016C5D" w14:textId="77777777" w:rsidR="00C91937" w:rsidRPr="00916022" w:rsidRDefault="00C91937" w:rsidP="00C91937">
            <w:pPr>
              <w:autoSpaceDE w:val="0"/>
              <w:autoSpaceDN w:val="0"/>
              <w:adjustRightInd w:val="0"/>
              <w:jc w:val="center"/>
              <w:rPr>
                <w:szCs w:val="28"/>
                <w:lang w:val="ru-RU"/>
              </w:rPr>
            </w:pPr>
          </w:p>
        </w:tc>
      </w:tr>
      <w:tr w:rsidR="00C91937" w:rsidRPr="00916022" w14:paraId="2AEFA451" w14:textId="77777777" w:rsidTr="004919C3">
        <w:tc>
          <w:tcPr>
            <w:tcW w:w="496" w:type="dxa"/>
            <w:tcBorders>
              <w:top w:val="single" w:sz="6" w:space="0" w:color="000000"/>
              <w:left w:val="single" w:sz="6" w:space="0" w:color="000000"/>
              <w:bottom w:val="single" w:sz="6" w:space="0" w:color="000000"/>
              <w:right w:val="single" w:sz="6" w:space="0" w:color="000000"/>
            </w:tcBorders>
          </w:tcPr>
          <w:p w14:paraId="05AF0FDE" w14:textId="77777777" w:rsidR="00C91937" w:rsidRPr="00916022" w:rsidRDefault="00C91937" w:rsidP="00C91937">
            <w:pPr>
              <w:autoSpaceDE w:val="0"/>
              <w:autoSpaceDN w:val="0"/>
              <w:adjustRightInd w:val="0"/>
              <w:rPr>
                <w:szCs w:val="28"/>
                <w:lang w:val="ru-RU"/>
              </w:rPr>
            </w:pPr>
            <w:r w:rsidRPr="00916022">
              <w:rPr>
                <w:szCs w:val="28"/>
                <w:lang w:val="ru-RU"/>
              </w:rPr>
              <w:t>3.2</w:t>
            </w:r>
          </w:p>
        </w:tc>
        <w:tc>
          <w:tcPr>
            <w:tcW w:w="4394" w:type="dxa"/>
            <w:tcBorders>
              <w:top w:val="single" w:sz="6" w:space="0" w:color="000000"/>
              <w:left w:val="single" w:sz="6" w:space="0" w:color="000000"/>
              <w:bottom w:val="single" w:sz="6" w:space="0" w:color="000000"/>
              <w:right w:val="single" w:sz="6" w:space="0" w:color="000000"/>
            </w:tcBorders>
          </w:tcPr>
          <w:p w14:paraId="28007491" w14:textId="77777777" w:rsidR="00C91937" w:rsidRPr="00916022" w:rsidRDefault="00C91937" w:rsidP="00C91937">
            <w:pPr>
              <w:autoSpaceDE w:val="0"/>
              <w:autoSpaceDN w:val="0"/>
              <w:adjustRightInd w:val="0"/>
              <w:rPr>
                <w:szCs w:val="28"/>
                <w:lang w:val="ru-RU"/>
              </w:rPr>
            </w:pPr>
            <w:r w:rsidRPr="00916022">
              <w:rPr>
                <w:szCs w:val="28"/>
                <w:lang w:val="ru-RU"/>
              </w:rPr>
              <w:t>Разработка функциональной спецификации системы</w:t>
            </w:r>
          </w:p>
        </w:tc>
        <w:tc>
          <w:tcPr>
            <w:tcW w:w="1701" w:type="dxa"/>
            <w:tcBorders>
              <w:top w:val="single" w:sz="6" w:space="0" w:color="000000"/>
              <w:left w:val="single" w:sz="6" w:space="0" w:color="000000"/>
              <w:bottom w:val="single" w:sz="6" w:space="0" w:color="000000"/>
              <w:right w:val="single" w:sz="6" w:space="0" w:color="000000"/>
            </w:tcBorders>
          </w:tcPr>
          <w:p w14:paraId="3484AC01" w14:textId="77777777" w:rsidR="00C91937" w:rsidRPr="00916022" w:rsidRDefault="00C91937" w:rsidP="00C91937">
            <w:pPr>
              <w:autoSpaceDE w:val="0"/>
              <w:autoSpaceDN w:val="0"/>
              <w:adjustRightInd w:val="0"/>
              <w:jc w:val="center"/>
              <w:rPr>
                <w:szCs w:val="28"/>
                <w:lang w:val="ru-RU"/>
              </w:rPr>
            </w:pPr>
            <w:r w:rsidRPr="00916022">
              <w:rPr>
                <w:szCs w:val="28"/>
                <w:lang w:val="ru-RU"/>
              </w:rPr>
              <w:t>10</w:t>
            </w:r>
          </w:p>
        </w:tc>
        <w:tc>
          <w:tcPr>
            <w:tcW w:w="1417" w:type="dxa"/>
            <w:tcBorders>
              <w:top w:val="single" w:sz="6" w:space="0" w:color="000000"/>
              <w:left w:val="single" w:sz="6" w:space="0" w:color="000000"/>
              <w:bottom w:val="single" w:sz="6" w:space="0" w:color="000000"/>
              <w:right w:val="single" w:sz="6" w:space="0" w:color="000000"/>
            </w:tcBorders>
          </w:tcPr>
          <w:p w14:paraId="60C76739" w14:textId="2E5170B1" w:rsidR="00C91937" w:rsidRPr="00916022" w:rsidRDefault="00C91937" w:rsidP="00C91937">
            <w:pPr>
              <w:autoSpaceDE w:val="0"/>
              <w:autoSpaceDN w:val="0"/>
              <w:adjustRightInd w:val="0"/>
              <w:jc w:val="center"/>
              <w:rPr>
                <w:szCs w:val="28"/>
                <w:lang w:val="ru-RU"/>
              </w:rPr>
            </w:pPr>
            <w:r w:rsidRPr="00916022">
              <w:rPr>
                <w:color w:val="FF0000"/>
                <w:szCs w:val="28"/>
                <w:lang w:val="ru-RU"/>
              </w:rPr>
              <w:t>16</w:t>
            </w:r>
            <w:r w:rsidRPr="00916022">
              <w:rPr>
                <w:szCs w:val="28"/>
                <w:lang w:val="ru-RU"/>
              </w:rPr>
              <w:t>.10.</w:t>
            </w:r>
            <w:r w:rsidR="00B74F6F" w:rsidRPr="00916022">
              <w:rPr>
                <w:szCs w:val="28"/>
                <w:lang w:val="ru-RU"/>
              </w:rPr>
              <w:t>2021</w:t>
            </w:r>
          </w:p>
        </w:tc>
        <w:tc>
          <w:tcPr>
            <w:tcW w:w="1701" w:type="dxa"/>
            <w:tcBorders>
              <w:top w:val="single" w:sz="6" w:space="0" w:color="000000"/>
              <w:left w:val="single" w:sz="6" w:space="0" w:color="000000"/>
              <w:bottom w:val="single" w:sz="6" w:space="0" w:color="000000"/>
              <w:right w:val="single" w:sz="6" w:space="0" w:color="000000"/>
            </w:tcBorders>
          </w:tcPr>
          <w:p w14:paraId="5CCFCCC6" w14:textId="77777777" w:rsidR="00C91937" w:rsidRPr="00916022" w:rsidRDefault="00C91937" w:rsidP="00C91937">
            <w:pPr>
              <w:autoSpaceDE w:val="0"/>
              <w:autoSpaceDN w:val="0"/>
              <w:adjustRightInd w:val="0"/>
              <w:jc w:val="center"/>
              <w:rPr>
                <w:szCs w:val="28"/>
                <w:lang w:val="ru-RU"/>
              </w:rPr>
            </w:pPr>
          </w:p>
        </w:tc>
      </w:tr>
      <w:tr w:rsidR="00C91937" w:rsidRPr="00916022" w14:paraId="70C469BC" w14:textId="77777777" w:rsidTr="004919C3">
        <w:tc>
          <w:tcPr>
            <w:tcW w:w="496" w:type="dxa"/>
            <w:tcBorders>
              <w:top w:val="single" w:sz="6" w:space="0" w:color="000000"/>
              <w:left w:val="single" w:sz="6" w:space="0" w:color="000000"/>
              <w:bottom w:val="single" w:sz="6" w:space="0" w:color="000000"/>
              <w:right w:val="single" w:sz="6" w:space="0" w:color="000000"/>
            </w:tcBorders>
          </w:tcPr>
          <w:p w14:paraId="467F8FD7" w14:textId="77777777" w:rsidR="00C91937" w:rsidRPr="00916022" w:rsidRDefault="00C91937" w:rsidP="00C91937">
            <w:pPr>
              <w:autoSpaceDE w:val="0"/>
              <w:autoSpaceDN w:val="0"/>
              <w:adjustRightInd w:val="0"/>
              <w:rPr>
                <w:szCs w:val="28"/>
                <w:lang w:val="ru-RU"/>
              </w:rPr>
            </w:pPr>
            <w:r w:rsidRPr="00916022">
              <w:rPr>
                <w:szCs w:val="28"/>
                <w:lang w:val="ru-RU"/>
              </w:rPr>
              <w:t>3.3</w:t>
            </w:r>
          </w:p>
        </w:tc>
        <w:tc>
          <w:tcPr>
            <w:tcW w:w="4394" w:type="dxa"/>
            <w:tcBorders>
              <w:top w:val="single" w:sz="6" w:space="0" w:color="000000"/>
              <w:left w:val="single" w:sz="6" w:space="0" w:color="000000"/>
              <w:bottom w:val="single" w:sz="6" w:space="0" w:color="000000"/>
              <w:right w:val="single" w:sz="6" w:space="0" w:color="000000"/>
            </w:tcBorders>
          </w:tcPr>
          <w:p w14:paraId="26BE11D6" w14:textId="77777777" w:rsidR="00C91937" w:rsidRPr="00916022" w:rsidRDefault="00C91937" w:rsidP="00C91937">
            <w:pPr>
              <w:autoSpaceDE w:val="0"/>
              <w:autoSpaceDN w:val="0"/>
              <w:adjustRightInd w:val="0"/>
              <w:rPr>
                <w:szCs w:val="28"/>
                <w:lang w:val="ru-RU"/>
              </w:rPr>
            </w:pPr>
            <w:r w:rsidRPr="00916022">
              <w:rPr>
                <w:szCs w:val="28"/>
                <w:lang w:val="ru-RU"/>
              </w:rPr>
              <w:t>Разработка прототипов экранных форм</w:t>
            </w:r>
          </w:p>
        </w:tc>
        <w:tc>
          <w:tcPr>
            <w:tcW w:w="1701" w:type="dxa"/>
            <w:tcBorders>
              <w:top w:val="single" w:sz="6" w:space="0" w:color="000000"/>
              <w:left w:val="single" w:sz="6" w:space="0" w:color="000000"/>
              <w:bottom w:val="single" w:sz="6" w:space="0" w:color="000000"/>
              <w:right w:val="single" w:sz="6" w:space="0" w:color="000000"/>
            </w:tcBorders>
          </w:tcPr>
          <w:p w14:paraId="64BEF357" w14:textId="77777777" w:rsidR="00C91937" w:rsidRPr="00916022" w:rsidRDefault="00C91937" w:rsidP="00C91937">
            <w:pPr>
              <w:autoSpaceDE w:val="0"/>
              <w:autoSpaceDN w:val="0"/>
              <w:adjustRightInd w:val="0"/>
              <w:jc w:val="center"/>
              <w:rPr>
                <w:szCs w:val="28"/>
                <w:lang w:val="ru-RU"/>
              </w:rPr>
            </w:pPr>
            <w:r w:rsidRPr="00916022">
              <w:rPr>
                <w:szCs w:val="28"/>
                <w:lang w:val="ru-RU"/>
              </w:rPr>
              <w:t>10</w:t>
            </w:r>
          </w:p>
        </w:tc>
        <w:tc>
          <w:tcPr>
            <w:tcW w:w="1417" w:type="dxa"/>
            <w:tcBorders>
              <w:top w:val="single" w:sz="6" w:space="0" w:color="000000"/>
              <w:left w:val="single" w:sz="6" w:space="0" w:color="000000"/>
              <w:bottom w:val="single" w:sz="6" w:space="0" w:color="000000"/>
              <w:right w:val="single" w:sz="6" w:space="0" w:color="000000"/>
            </w:tcBorders>
          </w:tcPr>
          <w:p w14:paraId="0C8A3E14" w14:textId="5F019E15" w:rsidR="00C91937" w:rsidRPr="00916022" w:rsidRDefault="00C91937" w:rsidP="00C91937">
            <w:pPr>
              <w:autoSpaceDE w:val="0"/>
              <w:autoSpaceDN w:val="0"/>
              <w:adjustRightInd w:val="0"/>
              <w:jc w:val="center"/>
              <w:rPr>
                <w:szCs w:val="28"/>
                <w:lang w:val="ru-RU"/>
              </w:rPr>
            </w:pPr>
            <w:r w:rsidRPr="00916022">
              <w:rPr>
                <w:color w:val="FF0000"/>
                <w:szCs w:val="28"/>
                <w:lang w:val="ru-RU"/>
              </w:rPr>
              <w:t>16</w:t>
            </w:r>
            <w:r w:rsidRPr="00916022">
              <w:rPr>
                <w:szCs w:val="28"/>
                <w:lang w:val="ru-RU"/>
              </w:rPr>
              <w:t>.10.</w:t>
            </w:r>
            <w:r w:rsidR="00B74F6F" w:rsidRPr="00916022">
              <w:rPr>
                <w:szCs w:val="28"/>
                <w:lang w:val="ru-RU"/>
              </w:rPr>
              <w:t>2021</w:t>
            </w:r>
          </w:p>
        </w:tc>
        <w:tc>
          <w:tcPr>
            <w:tcW w:w="1701" w:type="dxa"/>
            <w:tcBorders>
              <w:top w:val="single" w:sz="6" w:space="0" w:color="000000"/>
              <w:left w:val="single" w:sz="6" w:space="0" w:color="000000"/>
              <w:bottom w:val="single" w:sz="6" w:space="0" w:color="000000"/>
              <w:right w:val="single" w:sz="6" w:space="0" w:color="000000"/>
            </w:tcBorders>
          </w:tcPr>
          <w:p w14:paraId="2E7C4734" w14:textId="77777777" w:rsidR="00C91937" w:rsidRPr="00916022" w:rsidRDefault="00C91937" w:rsidP="00C91937">
            <w:pPr>
              <w:autoSpaceDE w:val="0"/>
              <w:autoSpaceDN w:val="0"/>
              <w:adjustRightInd w:val="0"/>
              <w:jc w:val="center"/>
              <w:rPr>
                <w:szCs w:val="28"/>
                <w:lang w:val="ru-RU"/>
              </w:rPr>
            </w:pPr>
          </w:p>
        </w:tc>
      </w:tr>
      <w:tr w:rsidR="00C91937" w:rsidRPr="00916022" w14:paraId="4D4357AB" w14:textId="77777777" w:rsidTr="004919C3">
        <w:tc>
          <w:tcPr>
            <w:tcW w:w="496" w:type="dxa"/>
            <w:tcBorders>
              <w:top w:val="single" w:sz="6" w:space="0" w:color="000000"/>
              <w:left w:val="single" w:sz="6" w:space="0" w:color="000000"/>
              <w:bottom w:val="single" w:sz="6" w:space="0" w:color="000000"/>
              <w:right w:val="single" w:sz="6" w:space="0" w:color="000000"/>
            </w:tcBorders>
          </w:tcPr>
          <w:p w14:paraId="3A1934F4" w14:textId="77777777" w:rsidR="00C91937" w:rsidRPr="00916022" w:rsidRDefault="00C91937" w:rsidP="00C91937">
            <w:pPr>
              <w:autoSpaceDE w:val="0"/>
              <w:autoSpaceDN w:val="0"/>
              <w:adjustRightInd w:val="0"/>
              <w:rPr>
                <w:szCs w:val="28"/>
                <w:lang w:val="ru-RU"/>
              </w:rPr>
            </w:pPr>
            <w:r w:rsidRPr="00916022">
              <w:rPr>
                <w:szCs w:val="28"/>
                <w:lang w:val="ru-RU"/>
              </w:rPr>
              <w:t>3.4</w:t>
            </w:r>
          </w:p>
        </w:tc>
        <w:tc>
          <w:tcPr>
            <w:tcW w:w="4394" w:type="dxa"/>
            <w:tcBorders>
              <w:top w:val="single" w:sz="6" w:space="0" w:color="000000"/>
              <w:left w:val="single" w:sz="6" w:space="0" w:color="000000"/>
              <w:bottom w:val="single" w:sz="6" w:space="0" w:color="000000"/>
              <w:right w:val="single" w:sz="6" w:space="0" w:color="000000"/>
            </w:tcBorders>
          </w:tcPr>
          <w:p w14:paraId="74113E98" w14:textId="77777777" w:rsidR="00C91937" w:rsidRPr="00916022" w:rsidRDefault="00C91937" w:rsidP="00C91937">
            <w:pPr>
              <w:autoSpaceDE w:val="0"/>
              <w:autoSpaceDN w:val="0"/>
              <w:adjustRightInd w:val="0"/>
              <w:rPr>
                <w:szCs w:val="28"/>
                <w:lang w:val="ru-RU"/>
              </w:rPr>
            </w:pPr>
            <w:r w:rsidRPr="00916022">
              <w:rPr>
                <w:szCs w:val="28"/>
                <w:lang w:val="ru-RU"/>
              </w:rPr>
              <w:t xml:space="preserve">Разработка основных алгоритмов </w:t>
            </w:r>
          </w:p>
        </w:tc>
        <w:tc>
          <w:tcPr>
            <w:tcW w:w="1701" w:type="dxa"/>
            <w:tcBorders>
              <w:top w:val="single" w:sz="6" w:space="0" w:color="000000"/>
              <w:left w:val="single" w:sz="6" w:space="0" w:color="000000"/>
              <w:bottom w:val="single" w:sz="6" w:space="0" w:color="000000"/>
              <w:right w:val="single" w:sz="6" w:space="0" w:color="000000"/>
            </w:tcBorders>
          </w:tcPr>
          <w:p w14:paraId="549B31C6" w14:textId="77777777" w:rsidR="00C91937" w:rsidRPr="00916022" w:rsidRDefault="00C91937" w:rsidP="00C91937">
            <w:pPr>
              <w:autoSpaceDE w:val="0"/>
              <w:autoSpaceDN w:val="0"/>
              <w:adjustRightInd w:val="0"/>
              <w:jc w:val="center"/>
              <w:rPr>
                <w:szCs w:val="28"/>
                <w:lang w:val="ru-RU"/>
              </w:rPr>
            </w:pPr>
            <w:r w:rsidRPr="00916022">
              <w:rPr>
                <w:szCs w:val="28"/>
                <w:lang w:val="ru-RU"/>
              </w:rPr>
              <w:t>5</w:t>
            </w:r>
          </w:p>
        </w:tc>
        <w:tc>
          <w:tcPr>
            <w:tcW w:w="1417" w:type="dxa"/>
            <w:tcBorders>
              <w:top w:val="single" w:sz="6" w:space="0" w:color="000000"/>
              <w:left w:val="single" w:sz="6" w:space="0" w:color="000000"/>
              <w:bottom w:val="single" w:sz="6" w:space="0" w:color="000000"/>
              <w:right w:val="single" w:sz="6" w:space="0" w:color="000000"/>
            </w:tcBorders>
          </w:tcPr>
          <w:p w14:paraId="60D149C7" w14:textId="003FA9E5" w:rsidR="00C91937" w:rsidRPr="00916022" w:rsidRDefault="00C91937" w:rsidP="00C91937">
            <w:pPr>
              <w:autoSpaceDE w:val="0"/>
              <w:autoSpaceDN w:val="0"/>
              <w:adjustRightInd w:val="0"/>
              <w:jc w:val="center"/>
              <w:rPr>
                <w:szCs w:val="28"/>
                <w:lang w:val="ru-RU"/>
              </w:rPr>
            </w:pPr>
            <w:r w:rsidRPr="00916022">
              <w:rPr>
                <w:color w:val="FF0000"/>
                <w:szCs w:val="28"/>
                <w:lang w:val="ru-RU"/>
              </w:rPr>
              <w:t>22</w:t>
            </w:r>
            <w:r w:rsidRPr="00916022">
              <w:rPr>
                <w:szCs w:val="28"/>
                <w:lang w:val="ru-RU"/>
              </w:rPr>
              <w:t>.11.</w:t>
            </w:r>
            <w:r w:rsidR="00B74F6F" w:rsidRPr="00916022">
              <w:rPr>
                <w:szCs w:val="28"/>
                <w:lang w:val="ru-RU"/>
              </w:rPr>
              <w:t>2021</w:t>
            </w:r>
          </w:p>
        </w:tc>
        <w:tc>
          <w:tcPr>
            <w:tcW w:w="1701" w:type="dxa"/>
            <w:tcBorders>
              <w:top w:val="single" w:sz="6" w:space="0" w:color="000000"/>
              <w:left w:val="single" w:sz="6" w:space="0" w:color="000000"/>
              <w:bottom w:val="single" w:sz="6" w:space="0" w:color="000000"/>
              <w:right w:val="single" w:sz="6" w:space="0" w:color="000000"/>
            </w:tcBorders>
          </w:tcPr>
          <w:p w14:paraId="580830C2" w14:textId="77777777" w:rsidR="00C91937" w:rsidRPr="00916022" w:rsidRDefault="00C91937" w:rsidP="00C91937">
            <w:pPr>
              <w:autoSpaceDE w:val="0"/>
              <w:autoSpaceDN w:val="0"/>
              <w:adjustRightInd w:val="0"/>
              <w:jc w:val="center"/>
              <w:rPr>
                <w:szCs w:val="28"/>
                <w:lang w:val="ru-RU"/>
              </w:rPr>
            </w:pPr>
          </w:p>
        </w:tc>
      </w:tr>
      <w:tr w:rsidR="00C91937" w:rsidRPr="00916022" w14:paraId="02042684" w14:textId="77777777" w:rsidTr="004919C3">
        <w:tc>
          <w:tcPr>
            <w:tcW w:w="496" w:type="dxa"/>
            <w:tcBorders>
              <w:top w:val="single" w:sz="6" w:space="0" w:color="000000"/>
              <w:left w:val="single" w:sz="6" w:space="0" w:color="000000"/>
              <w:bottom w:val="single" w:sz="6" w:space="0" w:color="000000"/>
              <w:right w:val="single" w:sz="6" w:space="0" w:color="000000"/>
            </w:tcBorders>
          </w:tcPr>
          <w:p w14:paraId="2B87291E" w14:textId="77777777" w:rsidR="00C91937" w:rsidRPr="00916022" w:rsidRDefault="00C91937" w:rsidP="00C91937">
            <w:pPr>
              <w:autoSpaceDE w:val="0"/>
              <w:autoSpaceDN w:val="0"/>
              <w:adjustRightInd w:val="0"/>
              <w:rPr>
                <w:szCs w:val="28"/>
                <w:lang w:val="ru-RU"/>
              </w:rPr>
            </w:pPr>
            <w:r w:rsidRPr="00916022">
              <w:rPr>
                <w:szCs w:val="28"/>
                <w:lang w:val="ru-RU"/>
              </w:rPr>
              <w:t>4</w:t>
            </w:r>
          </w:p>
        </w:tc>
        <w:tc>
          <w:tcPr>
            <w:tcW w:w="4394" w:type="dxa"/>
            <w:tcBorders>
              <w:top w:val="single" w:sz="6" w:space="0" w:color="000000"/>
              <w:left w:val="single" w:sz="6" w:space="0" w:color="000000"/>
              <w:bottom w:val="single" w:sz="6" w:space="0" w:color="000000"/>
              <w:right w:val="single" w:sz="6" w:space="0" w:color="000000"/>
            </w:tcBorders>
          </w:tcPr>
          <w:p w14:paraId="7B41303F" w14:textId="77777777" w:rsidR="00C91937" w:rsidRPr="00916022" w:rsidRDefault="00C91937" w:rsidP="00C91937">
            <w:pPr>
              <w:autoSpaceDE w:val="0"/>
              <w:autoSpaceDN w:val="0"/>
              <w:adjustRightInd w:val="0"/>
              <w:rPr>
                <w:szCs w:val="28"/>
                <w:lang w:val="ru-RU"/>
              </w:rPr>
            </w:pPr>
            <w:r w:rsidRPr="00916022">
              <w:rPr>
                <w:szCs w:val="28"/>
                <w:lang w:val="ru-RU"/>
              </w:rPr>
              <w:t>Реализация проекта, разработка контрольных примеров. Предъявление реализации руководителю (3 раздел)</w:t>
            </w:r>
          </w:p>
        </w:tc>
        <w:tc>
          <w:tcPr>
            <w:tcW w:w="1701" w:type="dxa"/>
            <w:tcBorders>
              <w:top w:val="single" w:sz="6" w:space="0" w:color="000000"/>
              <w:left w:val="single" w:sz="6" w:space="0" w:color="000000"/>
              <w:bottom w:val="single" w:sz="6" w:space="0" w:color="000000"/>
              <w:right w:val="single" w:sz="6" w:space="0" w:color="000000"/>
            </w:tcBorders>
          </w:tcPr>
          <w:p w14:paraId="0EE4E49D" w14:textId="77777777" w:rsidR="00C91937" w:rsidRPr="00916022" w:rsidRDefault="00C91937" w:rsidP="00C91937">
            <w:pPr>
              <w:autoSpaceDE w:val="0"/>
              <w:autoSpaceDN w:val="0"/>
              <w:adjustRightInd w:val="0"/>
              <w:jc w:val="center"/>
              <w:rPr>
                <w:szCs w:val="28"/>
                <w:lang w:val="ru-RU"/>
              </w:rPr>
            </w:pPr>
            <w:r w:rsidRPr="00916022">
              <w:rPr>
                <w:szCs w:val="28"/>
                <w:lang w:val="ru-RU"/>
              </w:rPr>
              <w:t>45</w:t>
            </w:r>
          </w:p>
        </w:tc>
        <w:tc>
          <w:tcPr>
            <w:tcW w:w="1417" w:type="dxa"/>
            <w:tcBorders>
              <w:top w:val="single" w:sz="6" w:space="0" w:color="000000"/>
              <w:left w:val="single" w:sz="6" w:space="0" w:color="000000"/>
              <w:bottom w:val="single" w:sz="6" w:space="0" w:color="000000"/>
              <w:right w:val="single" w:sz="6" w:space="0" w:color="000000"/>
            </w:tcBorders>
          </w:tcPr>
          <w:p w14:paraId="7E231B18" w14:textId="3B99D911" w:rsidR="00C91937" w:rsidRPr="00916022" w:rsidRDefault="00C91937" w:rsidP="00C91937">
            <w:pPr>
              <w:autoSpaceDE w:val="0"/>
              <w:autoSpaceDN w:val="0"/>
              <w:adjustRightInd w:val="0"/>
              <w:jc w:val="center"/>
              <w:rPr>
                <w:szCs w:val="28"/>
                <w:lang w:val="ru-RU"/>
              </w:rPr>
            </w:pPr>
            <w:r w:rsidRPr="00916022">
              <w:rPr>
                <w:color w:val="FF0000"/>
                <w:szCs w:val="28"/>
                <w:lang w:val="ru-RU"/>
              </w:rPr>
              <w:t>11</w:t>
            </w:r>
            <w:r w:rsidRPr="00916022">
              <w:rPr>
                <w:szCs w:val="28"/>
                <w:lang w:val="ru-RU"/>
              </w:rPr>
              <w:t>.12.</w:t>
            </w:r>
            <w:r w:rsidR="00B74F6F" w:rsidRPr="00916022">
              <w:rPr>
                <w:szCs w:val="28"/>
                <w:lang w:val="ru-RU"/>
              </w:rPr>
              <w:t>2021</w:t>
            </w:r>
          </w:p>
        </w:tc>
        <w:tc>
          <w:tcPr>
            <w:tcW w:w="1701" w:type="dxa"/>
            <w:tcBorders>
              <w:top w:val="single" w:sz="6" w:space="0" w:color="000000"/>
              <w:left w:val="single" w:sz="6" w:space="0" w:color="000000"/>
              <w:bottom w:val="single" w:sz="6" w:space="0" w:color="000000"/>
              <w:right w:val="single" w:sz="6" w:space="0" w:color="000000"/>
            </w:tcBorders>
          </w:tcPr>
          <w:p w14:paraId="23D37389" w14:textId="77777777" w:rsidR="00C91937" w:rsidRPr="00916022" w:rsidRDefault="00C91937" w:rsidP="00C91937">
            <w:pPr>
              <w:autoSpaceDE w:val="0"/>
              <w:autoSpaceDN w:val="0"/>
              <w:adjustRightInd w:val="0"/>
              <w:jc w:val="center"/>
              <w:rPr>
                <w:szCs w:val="28"/>
                <w:lang w:val="ru-RU"/>
              </w:rPr>
            </w:pPr>
          </w:p>
        </w:tc>
      </w:tr>
      <w:tr w:rsidR="00C91937" w:rsidRPr="00916022" w14:paraId="2684E968" w14:textId="77777777" w:rsidTr="004919C3">
        <w:tc>
          <w:tcPr>
            <w:tcW w:w="496" w:type="dxa"/>
            <w:tcBorders>
              <w:top w:val="single" w:sz="6" w:space="0" w:color="000000"/>
              <w:left w:val="single" w:sz="6" w:space="0" w:color="000000"/>
              <w:bottom w:val="single" w:sz="6" w:space="0" w:color="000000"/>
              <w:right w:val="single" w:sz="6" w:space="0" w:color="000000"/>
            </w:tcBorders>
          </w:tcPr>
          <w:p w14:paraId="74463DF6" w14:textId="77777777" w:rsidR="00C91937" w:rsidRPr="00916022" w:rsidRDefault="00C91937" w:rsidP="00C91937">
            <w:pPr>
              <w:autoSpaceDE w:val="0"/>
              <w:autoSpaceDN w:val="0"/>
              <w:adjustRightInd w:val="0"/>
              <w:rPr>
                <w:szCs w:val="28"/>
                <w:lang w:val="ru-RU"/>
              </w:rPr>
            </w:pPr>
            <w:r w:rsidRPr="00916022">
              <w:rPr>
                <w:szCs w:val="28"/>
                <w:lang w:val="ru-RU"/>
              </w:rPr>
              <w:t>5</w:t>
            </w:r>
          </w:p>
        </w:tc>
        <w:tc>
          <w:tcPr>
            <w:tcW w:w="4394" w:type="dxa"/>
            <w:tcBorders>
              <w:top w:val="single" w:sz="6" w:space="0" w:color="000000"/>
              <w:left w:val="single" w:sz="6" w:space="0" w:color="000000"/>
              <w:bottom w:val="single" w:sz="6" w:space="0" w:color="000000"/>
              <w:right w:val="single" w:sz="6" w:space="0" w:color="000000"/>
            </w:tcBorders>
          </w:tcPr>
          <w:p w14:paraId="45C4066C" w14:textId="77777777" w:rsidR="00C91937" w:rsidRPr="00916022" w:rsidRDefault="00C91937" w:rsidP="00C91937">
            <w:pPr>
              <w:autoSpaceDE w:val="0"/>
              <w:autoSpaceDN w:val="0"/>
              <w:adjustRightInd w:val="0"/>
              <w:rPr>
                <w:szCs w:val="28"/>
                <w:lang w:val="ru-RU"/>
              </w:rPr>
            </w:pPr>
            <w:r w:rsidRPr="00916022">
              <w:rPr>
                <w:szCs w:val="28"/>
                <w:lang w:val="ru-RU"/>
              </w:rPr>
              <w:t>Корректировка проекта и оформление документации проекта. Защита проекта с представлением презентации</w:t>
            </w:r>
          </w:p>
        </w:tc>
        <w:tc>
          <w:tcPr>
            <w:tcW w:w="1701" w:type="dxa"/>
            <w:tcBorders>
              <w:top w:val="single" w:sz="6" w:space="0" w:color="000000"/>
              <w:left w:val="single" w:sz="6" w:space="0" w:color="000000"/>
              <w:bottom w:val="single" w:sz="6" w:space="0" w:color="000000"/>
              <w:right w:val="single" w:sz="6" w:space="0" w:color="000000"/>
            </w:tcBorders>
          </w:tcPr>
          <w:p w14:paraId="0C3737FA" w14:textId="77777777" w:rsidR="00C91937" w:rsidRPr="00916022" w:rsidRDefault="00C91937" w:rsidP="00C91937">
            <w:pPr>
              <w:autoSpaceDE w:val="0"/>
              <w:autoSpaceDN w:val="0"/>
              <w:adjustRightInd w:val="0"/>
              <w:jc w:val="center"/>
              <w:rPr>
                <w:szCs w:val="28"/>
                <w:lang w:val="ru-RU"/>
              </w:rPr>
            </w:pPr>
            <w:r w:rsidRPr="00916022">
              <w:rPr>
                <w:szCs w:val="28"/>
                <w:lang w:val="ru-RU"/>
              </w:rPr>
              <w:t>10</w:t>
            </w:r>
          </w:p>
        </w:tc>
        <w:tc>
          <w:tcPr>
            <w:tcW w:w="1417" w:type="dxa"/>
            <w:tcBorders>
              <w:top w:val="single" w:sz="6" w:space="0" w:color="000000"/>
              <w:left w:val="single" w:sz="6" w:space="0" w:color="000000"/>
              <w:bottom w:val="single" w:sz="6" w:space="0" w:color="000000"/>
              <w:right w:val="single" w:sz="6" w:space="0" w:color="000000"/>
            </w:tcBorders>
          </w:tcPr>
          <w:p w14:paraId="3D6B2406" w14:textId="7FCFC55F" w:rsidR="00C91937" w:rsidRPr="00916022" w:rsidRDefault="00C91937" w:rsidP="00C91937">
            <w:pPr>
              <w:autoSpaceDE w:val="0"/>
              <w:autoSpaceDN w:val="0"/>
              <w:adjustRightInd w:val="0"/>
              <w:jc w:val="center"/>
              <w:rPr>
                <w:szCs w:val="28"/>
                <w:lang w:val="ru-RU"/>
              </w:rPr>
            </w:pPr>
            <w:r w:rsidRPr="00916022">
              <w:rPr>
                <w:color w:val="FF0000"/>
                <w:szCs w:val="28"/>
                <w:lang w:val="ru-RU"/>
              </w:rPr>
              <w:t>25</w:t>
            </w:r>
            <w:r w:rsidRPr="00916022">
              <w:rPr>
                <w:szCs w:val="28"/>
                <w:lang w:val="ru-RU"/>
              </w:rPr>
              <w:t>.12.</w:t>
            </w:r>
            <w:r w:rsidR="00B74F6F" w:rsidRPr="00916022">
              <w:rPr>
                <w:szCs w:val="28"/>
                <w:lang w:val="ru-RU"/>
              </w:rPr>
              <w:t>2021</w:t>
            </w:r>
          </w:p>
        </w:tc>
        <w:tc>
          <w:tcPr>
            <w:tcW w:w="1701" w:type="dxa"/>
            <w:tcBorders>
              <w:top w:val="single" w:sz="6" w:space="0" w:color="000000"/>
              <w:left w:val="single" w:sz="6" w:space="0" w:color="000000"/>
              <w:bottom w:val="single" w:sz="6" w:space="0" w:color="000000"/>
              <w:right w:val="single" w:sz="6" w:space="0" w:color="000000"/>
            </w:tcBorders>
          </w:tcPr>
          <w:p w14:paraId="5251C87B" w14:textId="77777777" w:rsidR="00C91937" w:rsidRPr="00916022" w:rsidRDefault="00C91937" w:rsidP="00C91937">
            <w:pPr>
              <w:autoSpaceDE w:val="0"/>
              <w:autoSpaceDN w:val="0"/>
              <w:adjustRightInd w:val="0"/>
              <w:rPr>
                <w:szCs w:val="28"/>
                <w:lang w:val="ru-RU"/>
              </w:rPr>
            </w:pPr>
          </w:p>
        </w:tc>
      </w:tr>
    </w:tbl>
    <w:p w14:paraId="53FB02A3" w14:textId="77777777" w:rsidR="004919C3" w:rsidRPr="00916022" w:rsidRDefault="004919C3" w:rsidP="004919C3">
      <w:pPr>
        <w:pStyle w:val="251"/>
        <w:numPr>
          <w:ilvl w:val="0"/>
          <w:numId w:val="0"/>
        </w:numPr>
        <w:tabs>
          <w:tab w:val="left" w:pos="0"/>
        </w:tabs>
        <w:jc w:val="left"/>
        <w:rPr>
          <w:sz w:val="28"/>
          <w:szCs w:val="28"/>
        </w:rPr>
      </w:pPr>
      <w:r w:rsidRPr="00916022">
        <w:rPr>
          <w:sz w:val="28"/>
          <w:szCs w:val="28"/>
        </w:rPr>
        <w:t>Задание принял</w:t>
      </w:r>
      <w:r w:rsidRPr="00916022">
        <w:rPr>
          <w:sz w:val="28"/>
          <w:szCs w:val="28"/>
        </w:rPr>
        <w:br/>
        <w:t xml:space="preserve"> к исполнению </w:t>
      </w:r>
      <w:r w:rsidRPr="00916022">
        <w:rPr>
          <w:sz w:val="28"/>
          <w:szCs w:val="28"/>
        </w:rPr>
        <w:tab/>
        <w:t>___________________________________ И.И. Иванов</w:t>
      </w:r>
    </w:p>
    <w:p w14:paraId="5FA10878" w14:textId="77777777" w:rsidR="004919C3" w:rsidRPr="00916022" w:rsidRDefault="004919C3" w:rsidP="004919C3">
      <w:pPr>
        <w:pStyle w:val="251"/>
        <w:numPr>
          <w:ilvl w:val="0"/>
          <w:numId w:val="0"/>
        </w:numPr>
        <w:ind w:left="2127"/>
        <w:rPr>
          <w:sz w:val="28"/>
          <w:szCs w:val="28"/>
        </w:rPr>
      </w:pPr>
      <w:r w:rsidRPr="00916022">
        <w:rPr>
          <w:sz w:val="28"/>
          <w:szCs w:val="28"/>
        </w:rPr>
        <w:t>_________________________________ П.П. Петров</w:t>
      </w:r>
    </w:p>
    <w:p w14:paraId="3FCEDAF4" w14:textId="77777777" w:rsidR="008E2D80" w:rsidRPr="00916022" w:rsidRDefault="008E2D80" w:rsidP="008E2D80">
      <w:pPr>
        <w:pStyle w:val="251"/>
        <w:numPr>
          <w:ilvl w:val="0"/>
          <w:numId w:val="0"/>
        </w:numPr>
        <w:ind w:left="2127"/>
        <w:rPr>
          <w:sz w:val="28"/>
          <w:szCs w:val="28"/>
        </w:rPr>
      </w:pPr>
      <w:r w:rsidRPr="00916022">
        <w:rPr>
          <w:sz w:val="28"/>
          <w:szCs w:val="28"/>
        </w:rPr>
        <w:t>_________________________________ С.С. Сидоров</w:t>
      </w:r>
    </w:p>
    <w:p w14:paraId="7DB2AA0A" w14:textId="77777777" w:rsidR="004919C3" w:rsidRPr="00916022" w:rsidRDefault="004919C3" w:rsidP="004919C3">
      <w:pPr>
        <w:pStyle w:val="3"/>
        <w:tabs>
          <w:tab w:val="left" w:pos="5245"/>
        </w:tabs>
        <w:spacing w:before="0" w:after="0" w:line="240" w:lineRule="auto"/>
        <w:ind w:left="2410"/>
        <w:rPr>
          <w:color w:val="FF0000"/>
          <w:lang w:val="ru-RU"/>
        </w:rPr>
      </w:pPr>
      <w:commentRangeStart w:id="1"/>
      <w:r w:rsidRPr="00916022">
        <w:rPr>
          <w:b w:val="0"/>
          <w:sz w:val="20"/>
          <w:szCs w:val="20"/>
          <w:highlight w:val="green"/>
          <w:lang w:val="ru-RU"/>
        </w:rPr>
        <w:t>Роспись</w:t>
      </w:r>
      <w:r w:rsidRPr="00916022">
        <w:rPr>
          <w:b w:val="0"/>
          <w:sz w:val="20"/>
          <w:szCs w:val="20"/>
          <w:highlight w:val="green"/>
          <w:lang w:val="ru-RU"/>
        </w:rPr>
        <w:tab/>
        <w:t>Дата</w:t>
      </w:r>
      <w:r w:rsidRPr="00916022">
        <w:rPr>
          <w:b w:val="0"/>
          <w:sz w:val="20"/>
          <w:szCs w:val="20"/>
          <w:lang w:val="ru-RU"/>
        </w:rPr>
        <w:t xml:space="preserve"> </w:t>
      </w:r>
      <w:r w:rsidRPr="00916022">
        <w:rPr>
          <w:color w:val="FF0000"/>
          <w:sz w:val="20"/>
          <w:szCs w:val="20"/>
          <w:lang w:val="ru-RU"/>
        </w:rPr>
        <w:t>после заполнения удалить</w:t>
      </w:r>
      <w:commentRangeEnd w:id="1"/>
      <w:r w:rsidR="0090257A" w:rsidRPr="00916022">
        <w:rPr>
          <w:rStyle w:val="aff7"/>
          <w:rFonts w:cs="Times New Roman"/>
          <w:b w:val="0"/>
          <w:bCs w:val="0"/>
          <w:lang w:val="ru-RU"/>
        </w:rPr>
        <w:commentReference w:id="1"/>
      </w:r>
    </w:p>
    <w:p w14:paraId="5F9916BD" w14:textId="77777777" w:rsidR="00A54176" w:rsidRPr="00916022" w:rsidRDefault="00B4257D" w:rsidP="0009262D">
      <w:pPr>
        <w:pStyle w:val="af1"/>
        <w:keepNext/>
        <w:spacing w:line="240" w:lineRule="auto"/>
        <w:ind w:hanging="33"/>
        <w:outlineLvl w:val="0"/>
        <w:rPr>
          <w:szCs w:val="28"/>
        </w:rPr>
      </w:pPr>
      <w:r w:rsidRPr="00916022">
        <w:br w:type="page"/>
      </w:r>
      <w:r w:rsidRPr="00916022">
        <w:rPr>
          <w:szCs w:val="28"/>
        </w:rPr>
        <w:lastRenderedPageBreak/>
        <w:t>ПРИЛОЖЕНИЕ</w:t>
      </w:r>
      <w:r w:rsidRPr="00916022">
        <w:rPr>
          <w:szCs w:val="28"/>
        </w:rPr>
        <w:br/>
        <w:t>к заданию на лабораторный практикум</w:t>
      </w:r>
      <w:r w:rsidRPr="00916022">
        <w:rPr>
          <w:szCs w:val="28"/>
        </w:rPr>
        <w:br/>
      </w:r>
      <w:r w:rsidR="0090257A" w:rsidRPr="00916022">
        <w:rPr>
          <w:szCs w:val="28"/>
        </w:rPr>
        <w:t>обучающимся в</w:t>
      </w:r>
      <w:r w:rsidRPr="00916022">
        <w:rPr>
          <w:szCs w:val="28"/>
        </w:rPr>
        <w:t xml:space="preserve"> групп</w:t>
      </w:r>
      <w:r w:rsidR="0090257A" w:rsidRPr="00916022">
        <w:rPr>
          <w:szCs w:val="28"/>
        </w:rPr>
        <w:t>е</w:t>
      </w:r>
      <w:r w:rsidRPr="00916022">
        <w:rPr>
          <w:szCs w:val="28"/>
        </w:rPr>
        <w:t xml:space="preserve"> № </w:t>
      </w:r>
      <w:r w:rsidR="004919C3" w:rsidRPr="00916022">
        <w:rPr>
          <w:szCs w:val="28"/>
        </w:rPr>
        <w:t>640</w:t>
      </w:r>
      <w:r w:rsidR="00A54176" w:rsidRPr="00916022">
        <w:rPr>
          <w:szCs w:val="28"/>
        </w:rPr>
        <w:t>4</w:t>
      </w:r>
      <w:r w:rsidR="004919C3" w:rsidRPr="00916022">
        <w:rPr>
          <w:szCs w:val="28"/>
        </w:rPr>
        <w:t>-090301D</w:t>
      </w:r>
    </w:p>
    <w:p w14:paraId="3FA35304" w14:textId="7EDC2C36" w:rsidR="00A54176" w:rsidRPr="00916022" w:rsidRDefault="00A54176" w:rsidP="00A54176">
      <w:pPr>
        <w:pStyle w:val="af1"/>
        <w:keepNext/>
        <w:spacing w:line="240" w:lineRule="auto"/>
        <w:ind w:left="2127" w:hanging="2160"/>
        <w:outlineLvl w:val="0"/>
        <w:rPr>
          <w:szCs w:val="28"/>
        </w:rPr>
      </w:pPr>
      <w:r w:rsidRPr="00916022">
        <w:rPr>
          <w:szCs w:val="28"/>
        </w:rPr>
        <w:t>К.П. Морозовой</w:t>
      </w:r>
    </w:p>
    <w:p w14:paraId="77B4A3A8" w14:textId="77777777" w:rsidR="00A54176" w:rsidRPr="00916022" w:rsidRDefault="00A54176" w:rsidP="00A54176">
      <w:pPr>
        <w:pStyle w:val="af1"/>
        <w:keepNext/>
        <w:spacing w:line="240" w:lineRule="auto"/>
        <w:ind w:left="2160" w:hanging="2160"/>
        <w:outlineLvl w:val="0"/>
        <w:rPr>
          <w:szCs w:val="28"/>
        </w:rPr>
      </w:pPr>
      <w:r w:rsidRPr="00916022">
        <w:rPr>
          <w:szCs w:val="28"/>
        </w:rPr>
        <w:t>А.С.Пономаревой</w:t>
      </w:r>
    </w:p>
    <w:p w14:paraId="67F750C0" w14:textId="77777777" w:rsidR="00A54176" w:rsidRPr="00916022" w:rsidRDefault="00A54176" w:rsidP="00A54176">
      <w:pPr>
        <w:pStyle w:val="af1"/>
        <w:keepNext/>
        <w:spacing w:after="240" w:line="240" w:lineRule="auto"/>
        <w:ind w:firstLine="0"/>
        <w:outlineLvl w:val="0"/>
        <w:rPr>
          <w:szCs w:val="28"/>
        </w:rPr>
      </w:pPr>
      <w:r w:rsidRPr="00916022">
        <w:rPr>
          <w:szCs w:val="28"/>
        </w:rPr>
        <w:t>Д.Р. Сейбяновой</w:t>
      </w:r>
    </w:p>
    <w:p w14:paraId="0EFA3BCD" w14:textId="26810B82" w:rsidR="00B4257D" w:rsidRPr="00916022" w:rsidRDefault="00B4257D" w:rsidP="00A54176">
      <w:pPr>
        <w:jc w:val="center"/>
        <w:rPr>
          <w:szCs w:val="28"/>
          <w:lang w:val="ru-RU"/>
        </w:rPr>
      </w:pPr>
    </w:p>
    <w:p w14:paraId="0852C923" w14:textId="3715598E" w:rsidR="0009262D" w:rsidRPr="00916022" w:rsidRDefault="007552A8" w:rsidP="0009262D">
      <w:pPr>
        <w:jc w:val="both"/>
        <w:rPr>
          <w:szCs w:val="28"/>
          <w:lang w:val="ru-RU"/>
        </w:rPr>
      </w:pPr>
      <w:r w:rsidRPr="00916022">
        <w:rPr>
          <w:szCs w:val="28"/>
          <w:lang w:val="ru-RU"/>
        </w:rPr>
        <w:t>Тема проекта: «</w:t>
      </w:r>
      <w:r w:rsidR="0009262D" w:rsidRPr="00916022">
        <w:rPr>
          <w:szCs w:val="28"/>
          <w:lang w:val="ru-RU"/>
        </w:rPr>
        <w:t>Автоматизированная система «Клавиатурный тренажер» с</w:t>
      </w:r>
    </w:p>
    <w:p w14:paraId="30D4DC26" w14:textId="6AFAEAFA" w:rsidR="007552A8" w:rsidRPr="00916022" w:rsidRDefault="0009262D" w:rsidP="0009262D">
      <w:pPr>
        <w:jc w:val="both"/>
        <w:rPr>
          <w:szCs w:val="28"/>
          <w:lang w:val="ru-RU"/>
        </w:rPr>
      </w:pPr>
      <w:r w:rsidRPr="00916022">
        <w:rPr>
          <w:szCs w:val="28"/>
          <w:lang w:val="ru-RU"/>
        </w:rPr>
        <w:t>функциями администратора</w:t>
      </w:r>
      <w:r w:rsidR="007552A8" w:rsidRPr="00916022">
        <w:rPr>
          <w:szCs w:val="28"/>
          <w:lang w:val="ru-RU"/>
        </w:rPr>
        <w:t>»</w:t>
      </w:r>
    </w:p>
    <w:p w14:paraId="710E6BE1" w14:textId="77777777" w:rsidR="007552A8" w:rsidRPr="00916022" w:rsidRDefault="007552A8" w:rsidP="007552A8">
      <w:pPr>
        <w:spacing w:before="120"/>
        <w:jc w:val="both"/>
        <w:rPr>
          <w:szCs w:val="28"/>
          <w:lang w:val="ru-RU"/>
        </w:rPr>
      </w:pPr>
      <w:r w:rsidRPr="00916022">
        <w:rPr>
          <w:szCs w:val="28"/>
          <w:lang w:val="ru-RU"/>
        </w:rPr>
        <w:t>Исходные данные к проекту:</w:t>
      </w:r>
    </w:p>
    <w:p w14:paraId="514D7AEB" w14:textId="77777777" w:rsidR="007552A8" w:rsidRPr="00916022" w:rsidRDefault="007552A8" w:rsidP="008E3D0A">
      <w:pPr>
        <w:pStyle w:val="af1"/>
        <w:keepNext/>
        <w:numPr>
          <w:ilvl w:val="0"/>
          <w:numId w:val="24"/>
        </w:numPr>
        <w:jc w:val="left"/>
        <w:outlineLvl w:val="0"/>
        <w:rPr>
          <w:szCs w:val="28"/>
        </w:rPr>
      </w:pPr>
      <w:r w:rsidRPr="00916022">
        <w:rPr>
          <w:szCs w:val="28"/>
        </w:rPr>
        <w:t>Характеристика объекта автоматизации:</w:t>
      </w:r>
    </w:p>
    <w:p w14:paraId="24715DAB" w14:textId="5A4613DC" w:rsidR="007552A8" w:rsidRPr="00916022" w:rsidRDefault="007552A8" w:rsidP="008E3D0A">
      <w:pPr>
        <w:pStyle w:val="20"/>
        <w:keepNext w:val="0"/>
        <w:widowControl w:val="0"/>
        <w:numPr>
          <w:ilvl w:val="0"/>
          <w:numId w:val="8"/>
        </w:numPr>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объект автоматизации: </w:t>
      </w:r>
      <w:r w:rsidR="0009262D" w:rsidRPr="00916022">
        <w:rPr>
          <w:rFonts w:ascii="Times New Roman" w:hAnsi="Times New Roman" w:cs="Times New Roman"/>
          <w:b w:val="0"/>
          <w:i w:val="0"/>
          <w:lang w:val="ru-RU"/>
        </w:rPr>
        <w:t>клавиатурный тренажер</w:t>
      </w:r>
      <w:r w:rsidRPr="00916022">
        <w:rPr>
          <w:rFonts w:ascii="Times New Roman" w:hAnsi="Times New Roman" w:cs="Times New Roman"/>
          <w:b w:val="0"/>
          <w:i w:val="0"/>
          <w:lang w:val="ru-RU"/>
        </w:rPr>
        <w:t>;</w:t>
      </w:r>
    </w:p>
    <w:p w14:paraId="2C2329DC" w14:textId="77777777" w:rsidR="007552A8" w:rsidRPr="00916022" w:rsidRDefault="007552A8" w:rsidP="008E3D0A">
      <w:pPr>
        <w:pStyle w:val="20"/>
        <w:keepNext w:val="0"/>
        <w:widowControl w:val="0"/>
        <w:numPr>
          <w:ilvl w:val="0"/>
          <w:numId w:val="8"/>
        </w:numPr>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виды автоматизируемой деятельности:</w:t>
      </w:r>
    </w:p>
    <w:p w14:paraId="5C09B45D" w14:textId="06C3C54D" w:rsidR="00C91937" w:rsidRPr="00916022" w:rsidRDefault="00CF0F94" w:rsidP="00496CCB">
      <w:pPr>
        <w:widowControl w:val="0"/>
        <w:numPr>
          <w:ilvl w:val="1"/>
          <w:numId w:val="8"/>
        </w:numPr>
        <w:tabs>
          <w:tab w:val="clear" w:pos="1437"/>
          <w:tab w:val="num" w:pos="1080"/>
        </w:tabs>
        <w:autoSpaceDE w:val="0"/>
        <w:autoSpaceDN w:val="0"/>
        <w:adjustRightInd w:val="0"/>
        <w:ind w:hanging="717"/>
        <w:rPr>
          <w:szCs w:val="28"/>
          <w:lang w:val="ru-RU"/>
        </w:rPr>
      </w:pPr>
      <w:r w:rsidRPr="00916022">
        <w:rPr>
          <w:szCs w:val="28"/>
          <w:lang w:val="ru-RU"/>
        </w:rPr>
        <w:t>процесс авторизации/регистрации пользователей;</w:t>
      </w:r>
    </w:p>
    <w:p w14:paraId="16551EFF" w14:textId="0FA8794F" w:rsidR="007552A8" w:rsidRPr="00916022" w:rsidRDefault="00C91937" w:rsidP="00496CCB">
      <w:pPr>
        <w:widowControl w:val="0"/>
        <w:numPr>
          <w:ilvl w:val="1"/>
          <w:numId w:val="8"/>
        </w:numPr>
        <w:tabs>
          <w:tab w:val="clear" w:pos="1437"/>
          <w:tab w:val="num" w:pos="1080"/>
        </w:tabs>
        <w:autoSpaceDE w:val="0"/>
        <w:autoSpaceDN w:val="0"/>
        <w:adjustRightInd w:val="0"/>
        <w:ind w:hanging="717"/>
        <w:rPr>
          <w:szCs w:val="28"/>
          <w:lang w:val="ru-RU"/>
        </w:rPr>
      </w:pPr>
      <w:r w:rsidRPr="00916022">
        <w:rPr>
          <w:szCs w:val="28"/>
          <w:lang w:val="ru-RU"/>
        </w:rPr>
        <w:t xml:space="preserve">процесс </w:t>
      </w:r>
      <w:r w:rsidR="00496CCB">
        <w:rPr>
          <w:szCs w:val="28"/>
          <w:lang w:val="ru-RU"/>
        </w:rPr>
        <w:t>создания</w:t>
      </w:r>
      <w:r w:rsidRPr="00916022">
        <w:rPr>
          <w:szCs w:val="28"/>
          <w:lang w:val="ru-RU"/>
        </w:rPr>
        <w:t xml:space="preserve"> </w:t>
      </w:r>
      <w:r w:rsidR="00916022" w:rsidRPr="00916022">
        <w:rPr>
          <w:szCs w:val="28"/>
          <w:lang w:val="ru-RU"/>
        </w:rPr>
        <w:t>упражнения</w:t>
      </w:r>
      <w:r w:rsidR="007552A8" w:rsidRPr="00916022">
        <w:rPr>
          <w:szCs w:val="28"/>
          <w:lang w:val="ru-RU"/>
        </w:rPr>
        <w:t>;</w:t>
      </w:r>
    </w:p>
    <w:p w14:paraId="5A92ECF5" w14:textId="60F0F779" w:rsidR="007552A8" w:rsidRPr="00916022" w:rsidRDefault="007552A8" w:rsidP="008E3D0A">
      <w:pPr>
        <w:widowControl w:val="0"/>
        <w:numPr>
          <w:ilvl w:val="1"/>
          <w:numId w:val="8"/>
        </w:numPr>
        <w:tabs>
          <w:tab w:val="clear" w:pos="1437"/>
          <w:tab w:val="num" w:pos="1080"/>
        </w:tabs>
        <w:autoSpaceDE w:val="0"/>
        <w:autoSpaceDN w:val="0"/>
        <w:adjustRightInd w:val="0"/>
        <w:ind w:hanging="717"/>
        <w:jc w:val="both"/>
        <w:rPr>
          <w:szCs w:val="28"/>
          <w:lang w:val="ru-RU"/>
        </w:rPr>
      </w:pPr>
      <w:r w:rsidRPr="00916022">
        <w:rPr>
          <w:szCs w:val="28"/>
          <w:lang w:val="ru-RU"/>
        </w:rPr>
        <w:t xml:space="preserve">процесс визуализации работы с </w:t>
      </w:r>
      <w:r w:rsidR="00916022" w:rsidRPr="00916022">
        <w:rPr>
          <w:szCs w:val="28"/>
          <w:lang w:val="ru-RU"/>
        </w:rPr>
        <w:t>упражнением/ виртуальной клавиатурой</w:t>
      </w:r>
      <w:r w:rsidRPr="00916022">
        <w:rPr>
          <w:szCs w:val="28"/>
          <w:lang w:val="ru-RU"/>
        </w:rPr>
        <w:t>;</w:t>
      </w:r>
    </w:p>
    <w:p w14:paraId="5199686A" w14:textId="77777777" w:rsidR="007552A8" w:rsidRPr="00916022" w:rsidRDefault="007552A8" w:rsidP="008E3D0A">
      <w:pPr>
        <w:pStyle w:val="20"/>
        <w:keepNext w:val="0"/>
        <w:widowControl w:val="0"/>
        <w:numPr>
          <w:ilvl w:val="0"/>
          <w:numId w:val="8"/>
        </w:numPr>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количество ролей пользователей – </w:t>
      </w:r>
      <w:commentRangeStart w:id="2"/>
      <w:r w:rsidRPr="00916022">
        <w:rPr>
          <w:rFonts w:ascii="Times New Roman" w:hAnsi="Times New Roman" w:cs="Times New Roman"/>
          <w:b w:val="0"/>
          <w:i w:val="0"/>
          <w:lang w:val="ru-RU"/>
        </w:rPr>
        <w:t>2</w:t>
      </w:r>
      <w:commentRangeEnd w:id="2"/>
      <w:r w:rsidR="00CF0F94" w:rsidRPr="00916022">
        <w:rPr>
          <w:rStyle w:val="aff7"/>
          <w:rFonts w:ascii="Times New Roman" w:hAnsi="Times New Roman" w:cs="Times New Roman"/>
          <w:b w:val="0"/>
          <w:bCs w:val="0"/>
          <w:i w:val="0"/>
          <w:iCs w:val="0"/>
          <w:lang w:val="ru-RU"/>
        </w:rPr>
        <w:commentReference w:id="2"/>
      </w:r>
      <w:r w:rsidRPr="00916022">
        <w:rPr>
          <w:rFonts w:ascii="Times New Roman" w:hAnsi="Times New Roman" w:cs="Times New Roman"/>
          <w:b w:val="0"/>
          <w:i w:val="0"/>
          <w:lang w:val="ru-RU"/>
        </w:rPr>
        <w:t>;</w:t>
      </w:r>
    </w:p>
    <w:p w14:paraId="05479C8D" w14:textId="77777777" w:rsidR="00C91937" w:rsidRPr="00916022" w:rsidRDefault="00C91937" w:rsidP="008E3D0A">
      <w:pPr>
        <w:pStyle w:val="20"/>
        <w:keepNext w:val="0"/>
        <w:widowControl w:val="0"/>
        <w:numPr>
          <w:ilvl w:val="0"/>
          <w:numId w:val="8"/>
        </w:numPr>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минимальная длина пароля – 4 символа;</w:t>
      </w:r>
    </w:p>
    <w:p w14:paraId="274D923C" w14:textId="77777777" w:rsidR="00C91937" w:rsidRPr="00916022" w:rsidRDefault="00C91937" w:rsidP="008E3D0A">
      <w:pPr>
        <w:pStyle w:val="20"/>
        <w:keepNext w:val="0"/>
        <w:widowControl w:val="0"/>
        <w:numPr>
          <w:ilvl w:val="0"/>
          <w:numId w:val="8"/>
        </w:numPr>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максимальная длина пароля – 12 символов;</w:t>
      </w:r>
    </w:p>
    <w:p w14:paraId="65EFC66F" w14:textId="181BAD2E" w:rsidR="00C91937" w:rsidRPr="00916022" w:rsidRDefault="00C91937" w:rsidP="008E3D0A">
      <w:pPr>
        <w:pStyle w:val="20"/>
        <w:keepNext w:val="0"/>
        <w:widowControl w:val="0"/>
        <w:numPr>
          <w:ilvl w:val="0"/>
          <w:numId w:val="8"/>
        </w:numPr>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минимальная длина логина – </w:t>
      </w:r>
      <w:r w:rsidR="00160C6E" w:rsidRPr="00916022">
        <w:rPr>
          <w:rFonts w:ascii="Times New Roman" w:hAnsi="Times New Roman" w:cs="Times New Roman"/>
          <w:b w:val="0"/>
          <w:i w:val="0"/>
          <w:lang w:val="ru-RU"/>
        </w:rPr>
        <w:t>2</w:t>
      </w:r>
      <w:r w:rsidRPr="00916022">
        <w:rPr>
          <w:rFonts w:ascii="Times New Roman" w:hAnsi="Times New Roman" w:cs="Times New Roman"/>
          <w:b w:val="0"/>
          <w:i w:val="0"/>
          <w:lang w:val="ru-RU"/>
        </w:rPr>
        <w:t xml:space="preserve"> символа;</w:t>
      </w:r>
    </w:p>
    <w:p w14:paraId="3A9C8AD5" w14:textId="77777777" w:rsidR="00C91937" w:rsidRPr="00916022" w:rsidRDefault="00C91937" w:rsidP="008E3D0A">
      <w:pPr>
        <w:pStyle w:val="20"/>
        <w:keepNext w:val="0"/>
        <w:widowControl w:val="0"/>
        <w:numPr>
          <w:ilvl w:val="0"/>
          <w:numId w:val="8"/>
        </w:numPr>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максимальная длина логина – 8 символов;</w:t>
      </w:r>
    </w:p>
    <w:p w14:paraId="0262E51B" w14:textId="0152A6BF" w:rsidR="009825BD" w:rsidRPr="00916022" w:rsidRDefault="009825BD" w:rsidP="009825BD">
      <w:pPr>
        <w:pStyle w:val="20"/>
        <w:keepNext w:val="0"/>
        <w:widowControl w:val="0"/>
        <w:numPr>
          <w:ilvl w:val="0"/>
          <w:numId w:val="8"/>
        </w:numPr>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количество способов составления </w:t>
      </w:r>
      <w:r w:rsidR="00E27C0E">
        <w:rPr>
          <w:rFonts w:ascii="Times New Roman" w:hAnsi="Times New Roman" w:cs="Times New Roman"/>
          <w:b w:val="0"/>
          <w:i w:val="0"/>
          <w:lang w:val="ru-RU"/>
        </w:rPr>
        <w:t>упражнения</w:t>
      </w:r>
      <w:r w:rsidRPr="00916022">
        <w:rPr>
          <w:rFonts w:ascii="Times New Roman" w:hAnsi="Times New Roman" w:cs="Times New Roman"/>
          <w:b w:val="0"/>
          <w:i w:val="0"/>
          <w:lang w:val="ru-RU"/>
        </w:rPr>
        <w:t xml:space="preserve"> – </w:t>
      </w:r>
      <w:r w:rsidR="00916022" w:rsidRPr="00916022">
        <w:rPr>
          <w:rFonts w:ascii="Times New Roman" w:hAnsi="Times New Roman" w:cs="Times New Roman"/>
          <w:b w:val="0"/>
          <w:i w:val="0"/>
          <w:lang w:val="ru-RU"/>
        </w:rPr>
        <w:t>3;</w:t>
      </w:r>
    </w:p>
    <w:p w14:paraId="2286E68C" w14:textId="7EF59554" w:rsidR="007552A8" w:rsidRPr="00916022" w:rsidRDefault="007552A8" w:rsidP="008E3D0A">
      <w:pPr>
        <w:pStyle w:val="20"/>
        <w:keepNext w:val="0"/>
        <w:widowControl w:val="0"/>
        <w:numPr>
          <w:ilvl w:val="0"/>
          <w:numId w:val="8"/>
        </w:numPr>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минимальная длина </w:t>
      </w:r>
      <w:r w:rsidR="00916022" w:rsidRPr="00916022">
        <w:rPr>
          <w:rFonts w:ascii="Times New Roman" w:hAnsi="Times New Roman" w:cs="Times New Roman"/>
          <w:b w:val="0"/>
          <w:i w:val="0"/>
          <w:lang w:val="ru-RU"/>
        </w:rPr>
        <w:t>упражнения</w:t>
      </w:r>
      <w:r w:rsidRPr="00916022">
        <w:rPr>
          <w:rFonts w:ascii="Times New Roman" w:hAnsi="Times New Roman" w:cs="Times New Roman"/>
          <w:b w:val="0"/>
          <w:i w:val="0"/>
          <w:lang w:val="ru-RU"/>
        </w:rPr>
        <w:t xml:space="preserve"> – </w:t>
      </w:r>
      <w:r w:rsidR="00916022">
        <w:rPr>
          <w:rFonts w:ascii="Times New Roman" w:hAnsi="Times New Roman" w:cs="Times New Roman"/>
          <w:b w:val="0"/>
          <w:i w:val="0"/>
          <w:lang w:val="ru-RU"/>
        </w:rPr>
        <w:t>3</w:t>
      </w:r>
      <w:r w:rsidRPr="00916022">
        <w:rPr>
          <w:rFonts w:ascii="Times New Roman" w:hAnsi="Times New Roman" w:cs="Times New Roman"/>
          <w:b w:val="0"/>
          <w:i w:val="0"/>
          <w:lang w:val="ru-RU"/>
        </w:rPr>
        <w:t>0 символов;</w:t>
      </w:r>
    </w:p>
    <w:p w14:paraId="2C47422E" w14:textId="44A43F48" w:rsidR="007552A8" w:rsidRPr="00916022" w:rsidRDefault="007552A8" w:rsidP="00160C6E">
      <w:pPr>
        <w:pStyle w:val="20"/>
        <w:keepNext w:val="0"/>
        <w:widowControl w:val="0"/>
        <w:numPr>
          <w:ilvl w:val="0"/>
          <w:numId w:val="8"/>
        </w:numPr>
        <w:tabs>
          <w:tab w:val="left" w:pos="993"/>
        </w:tabs>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максимальная длина </w:t>
      </w:r>
      <w:r w:rsidR="00E27C0E">
        <w:rPr>
          <w:rFonts w:ascii="Times New Roman" w:hAnsi="Times New Roman" w:cs="Times New Roman"/>
          <w:b w:val="0"/>
          <w:i w:val="0"/>
          <w:lang w:val="ru-RU"/>
        </w:rPr>
        <w:t>упражнения</w:t>
      </w:r>
      <w:r w:rsidRPr="00916022">
        <w:rPr>
          <w:rFonts w:ascii="Times New Roman" w:hAnsi="Times New Roman" w:cs="Times New Roman"/>
          <w:b w:val="0"/>
          <w:i w:val="0"/>
          <w:lang w:val="ru-RU"/>
        </w:rPr>
        <w:t xml:space="preserve"> – </w:t>
      </w:r>
      <w:r w:rsidR="00E27C0E">
        <w:rPr>
          <w:rFonts w:ascii="Times New Roman" w:hAnsi="Times New Roman" w:cs="Times New Roman"/>
          <w:b w:val="0"/>
          <w:i w:val="0"/>
          <w:lang w:val="ru-RU"/>
        </w:rPr>
        <w:t>100</w:t>
      </w:r>
      <w:r w:rsidRPr="00916022">
        <w:rPr>
          <w:rFonts w:ascii="Times New Roman" w:hAnsi="Times New Roman" w:cs="Times New Roman"/>
          <w:b w:val="0"/>
          <w:i w:val="0"/>
          <w:lang w:val="ru-RU"/>
        </w:rPr>
        <w:t>0 символов;</w:t>
      </w:r>
    </w:p>
    <w:p w14:paraId="1BAE53E8" w14:textId="23921486" w:rsidR="00160C6E" w:rsidRPr="00916022" w:rsidRDefault="00160C6E" w:rsidP="00160C6E">
      <w:pPr>
        <w:pStyle w:val="20"/>
        <w:keepNext w:val="0"/>
        <w:widowControl w:val="0"/>
        <w:numPr>
          <w:ilvl w:val="0"/>
          <w:numId w:val="8"/>
        </w:numPr>
        <w:tabs>
          <w:tab w:val="left" w:pos="993"/>
        </w:tabs>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минимальное количество </w:t>
      </w:r>
      <w:r w:rsidR="00E27C0E">
        <w:rPr>
          <w:rFonts w:ascii="Times New Roman" w:hAnsi="Times New Roman" w:cs="Times New Roman"/>
          <w:b w:val="0"/>
          <w:i w:val="0"/>
          <w:lang w:val="ru-RU"/>
        </w:rPr>
        <w:t>упражнений на уровне</w:t>
      </w:r>
      <w:r w:rsidRPr="00916022">
        <w:rPr>
          <w:rFonts w:ascii="Times New Roman" w:hAnsi="Times New Roman" w:cs="Times New Roman"/>
          <w:b w:val="0"/>
          <w:i w:val="0"/>
          <w:lang w:val="ru-RU"/>
        </w:rPr>
        <w:t xml:space="preserve"> – </w:t>
      </w:r>
      <w:r w:rsidR="00E27C0E">
        <w:rPr>
          <w:rFonts w:ascii="Times New Roman" w:hAnsi="Times New Roman" w:cs="Times New Roman"/>
          <w:b w:val="0"/>
          <w:i w:val="0"/>
          <w:lang w:val="ru-RU"/>
        </w:rPr>
        <w:t>1</w:t>
      </w:r>
      <w:r w:rsidRPr="00916022">
        <w:rPr>
          <w:rFonts w:ascii="Times New Roman" w:hAnsi="Times New Roman" w:cs="Times New Roman"/>
          <w:b w:val="0"/>
          <w:i w:val="0"/>
          <w:lang w:val="ru-RU"/>
        </w:rPr>
        <w:t>;</w:t>
      </w:r>
    </w:p>
    <w:p w14:paraId="09D59E50" w14:textId="428798C7" w:rsidR="00160C6E" w:rsidRPr="00916022" w:rsidRDefault="00160C6E" w:rsidP="00160C6E">
      <w:pPr>
        <w:pStyle w:val="20"/>
        <w:keepNext w:val="0"/>
        <w:widowControl w:val="0"/>
        <w:numPr>
          <w:ilvl w:val="0"/>
          <w:numId w:val="8"/>
        </w:numPr>
        <w:tabs>
          <w:tab w:val="left" w:pos="993"/>
        </w:tabs>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максимальное </w:t>
      </w:r>
      <w:r w:rsidR="00E27C0E" w:rsidRPr="00916022">
        <w:rPr>
          <w:rFonts w:ascii="Times New Roman" w:hAnsi="Times New Roman" w:cs="Times New Roman"/>
          <w:b w:val="0"/>
          <w:i w:val="0"/>
          <w:lang w:val="ru-RU"/>
        </w:rPr>
        <w:t xml:space="preserve">количество </w:t>
      </w:r>
      <w:r w:rsidR="00E27C0E">
        <w:rPr>
          <w:rFonts w:ascii="Times New Roman" w:hAnsi="Times New Roman" w:cs="Times New Roman"/>
          <w:b w:val="0"/>
          <w:i w:val="0"/>
          <w:lang w:val="ru-RU"/>
        </w:rPr>
        <w:t>упражнений на уровне</w:t>
      </w:r>
      <w:r w:rsidRPr="00916022">
        <w:rPr>
          <w:rFonts w:ascii="Times New Roman" w:hAnsi="Times New Roman" w:cs="Times New Roman"/>
          <w:b w:val="0"/>
          <w:i w:val="0"/>
          <w:lang w:val="ru-RU"/>
        </w:rPr>
        <w:t xml:space="preserve"> – </w:t>
      </w:r>
      <w:r w:rsidR="00E27C0E">
        <w:rPr>
          <w:rFonts w:ascii="Times New Roman" w:hAnsi="Times New Roman" w:cs="Times New Roman"/>
          <w:b w:val="0"/>
          <w:i w:val="0"/>
          <w:lang w:val="ru-RU"/>
        </w:rPr>
        <w:t>50</w:t>
      </w:r>
      <w:r w:rsidRPr="00916022">
        <w:rPr>
          <w:rFonts w:ascii="Times New Roman" w:hAnsi="Times New Roman" w:cs="Times New Roman"/>
          <w:b w:val="0"/>
          <w:i w:val="0"/>
          <w:lang w:val="ru-RU"/>
        </w:rPr>
        <w:t>;</w:t>
      </w:r>
    </w:p>
    <w:p w14:paraId="1ED70919" w14:textId="15FD39A1" w:rsidR="007552A8" w:rsidRPr="00916022" w:rsidRDefault="007552A8" w:rsidP="008E3D0A">
      <w:pPr>
        <w:pStyle w:val="20"/>
        <w:keepNext w:val="0"/>
        <w:widowControl w:val="0"/>
        <w:numPr>
          <w:ilvl w:val="0"/>
          <w:numId w:val="8"/>
        </w:numPr>
        <w:tabs>
          <w:tab w:val="left" w:pos="993"/>
        </w:tabs>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количество </w:t>
      </w:r>
      <w:r w:rsidR="00E27C0E">
        <w:rPr>
          <w:rFonts w:ascii="Times New Roman" w:hAnsi="Times New Roman" w:cs="Times New Roman"/>
          <w:b w:val="0"/>
          <w:i w:val="0"/>
          <w:lang w:val="ru-RU"/>
        </w:rPr>
        <w:t>зон клавиатуры</w:t>
      </w:r>
      <w:r w:rsidRPr="00916022">
        <w:rPr>
          <w:rFonts w:ascii="Times New Roman" w:hAnsi="Times New Roman" w:cs="Times New Roman"/>
          <w:b w:val="0"/>
          <w:i w:val="0"/>
          <w:lang w:val="ru-RU"/>
        </w:rPr>
        <w:t xml:space="preserve"> – </w:t>
      </w:r>
      <w:r w:rsidR="00E27C0E">
        <w:rPr>
          <w:rFonts w:ascii="Times New Roman" w:hAnsi="Times New Roman" w:cs="Times New Roman"/>
          <w:b w:val="0"/>
          <w:i w:val="0"/>
          <w:lang w:val="ru-RU"/>
        </w:rPr>
        <w:t>9</w:t>
      </w:r>
      <w:r w:rsidRPr="00916022">
        <w:rPr>
          <w:rFonts w:ascii="Times New Roman" w:hAnsi="Times New Roman" w:cs="Times New Roman"/>
          <w:b w:val="0"/>
          <w:i w:val="0"/>
          <w:lang w:val="ru-RU"/>
        </w:rPr>
        <w:t>;</w:t>
      </w:r>
    </w:p>
    <w:p w14:paraId="1D5B2C7A" w14:textId="4FED2AF1" w:rsidR="007552A8" w:rsidRPr="00916022" w:rsidRDefault="007552A8" w:rsidP="008E3D0A">
      <w:pPr>
        <w:pStyle w:val="20"/>
        <w:keepNext w:val="0"/>
        <w:widowControl w:val="0"/>
        <w:numPr>
          <w:ilvl w:val="0"/>
          <w:numId w:val="8"/>
        </w:numPr>
        <w:tabs>
          <w:tab w:val="left" w:pos="851"/>
          <w:tab w:val="left" w:pos="993"/>
        </w:tabs>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количество видов </w:t>
      </w:r>
      <w:r w:rsidR="00E27C0E">
        <w:rPr>
          <w:rFonts w:ascii="Times New Roman" w:hAnsi="Times New Roman" w:cs="Times New Roman"/>
          <w:b w:val="0"/>
          <w:i w:val="0"/>
          <w:lang w:val="ru-RU"/>
        </w:rPr>
        <w:t>статистики</w:t>
      </w:r>
      <w:r w:rsidRPr="00916022">
        <w:rPr>
          <w:rFonts w:ascii="Times New Roman" w:hAnsi="Times New Roman" w:cs="Times New Roman"/>
          <w:b w:val="0"/>
          <w:i w:val="0"/>
          <w:lang w:val="ru-RU"/>
        </w:rPr>
        <w:t xml:space="preserve"> – </w:t>
      </w:r>
      <w:r w:rsidR="00E27C0E">
        <w:rPr>
          <w:rFonts w:ascii="Times New Roman" w:hAnsi="Times New Roman" w:cs="Times New Roman"/>
          <w:b w:val="0"/>
          <w:i w:val="0"/>
          <w:lang w:val="ru-RU"/>
        </w:rPr>
        <w:t>3</w:t>
      </w:r>
      <w:commentRangeStart w:id="3"/>
      <w:r w:rsidRPr="00916022">
        <w:rPr>
          <w:rFonts w:ascii="Times New Roman" w:hAnsi="Times New Roman" w:cs="Times New Roman"/>
          <w:b w:val="0"/>
          <w:i w:val="0"/>
          <w:lang w:val="ru-RU"/>
        </w:rPr>
        <w:t>;</w:t>
      </w:r>
      <w:commentRangeEnd w:id="3"/>
      <w:r w:rsidR="00E27C0E">
        <w:rPr>
          <w:rStyle w:val="aff7"/>
          <w:rFonts w:ascii="Times New Roman" w:hAnsi="Times New Roman" w:cs="Times New Roman"/>
          <w:b w:val="0"/>
          <w:bCs w:val="0"/>
          <w:i w:val="0"/>
          <w:iCs w:val="0"/>
        </w:rPr>
        <w:commentReference w:id="3"/>
      </w:r>
    </w:p>
    <w:p w14:paraId="4DC5FADE" w14:textId="7EF6CD60" w:rsidR="007552A8" w:rsidRPr="00916022" w:rsidRDefault="007552A8" w:rsidP="008E3D0A">
      <w:pPr>
        <w:pStyle w:val="20"/>
        <w:keepNext w:val="0"/>
        <w:widowControl w:val="0"/>
        <w:numPr>
          <w:ilvl w:val="0"/>
          <w:numId w:val="8"/>
        </w:numPr>
        <w:tabs>
          <w:tab w:val="left" w:pos="900"/>
          <w:tab w:val="left" w:pos="993"/>
        </w:tabs>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минимальное количество </w:t>
      </w:r>
      <w:r w:rsidR="00E27C0E">
        <w:rPr>
          <w:rFonts w:ascii="Times New Roman" w:hAnsi="Times New Roman" w:cs="Times New Roman"/>
          <w:b w:val="0"/>
          <w:i w:val="0"/>
          <w:lang w:val="ru-RU"/>
        </w:rPr>
        <w:t>ошибок</w:t>
      </w:r>
      <w:r w:rsidRPr="00916022">
        <w:rPr>
          <w:rFonts w:ascii="Times New Roman" w:hAnsi="Times New Roman" w:cs="Times New Roman"/>
          <w:b w:val="0"/>
          <w:i w:val="0"/>
          <w:lang w:val="ru-RU"/>
        </w:rPr>
        <w:t xml:space="preserve"> – </w:t>
      </w:r>
      <w:r w:rsidR="00232C6C" w:rsidRPr="00916022">
        <w:rPr>
          <w:rFonts w:ascii="Times New Roman" w:hAnsi="Times New Roman" w:cs="Times New Roman"/>
          <w:b w:val="0"/>
          <w:i w:val="0"/>
          <w:lang w:val="ru-RU"/>
        </w:rPr>
        <w:t>0</w:t>
      </w:r>
      <w:r w:rsidRPr="00916022">
        <w:rPr>
          <w:rFonts w:ascii="Times New Roman" w:hAnsi="Times New Roman" w:cs="Times New Roman"/>
          <w:b w:val="0"/>
          <w:i w:val="0"/>
          <w:lang w:val="ru-RU"/>
        </w:rPr>
        <w:t>;</w:t>
      </w:r>
    </w:p>
    <w:p w14:paraId="3F35F97B" w14:textId="4176EFDA" w:rsidR="007552A8" w:rsidRPr="00916022" w:rsidRDefault="007552A8" w:rsidP="008E3D0A">
      <w:pPr>
        <w:pStyle w:val="20"/>
        <w:keepNext w:val="0"/>
        <w:widowControl w:val="0"/>
        <w:numPr>
          <w:ilvl w:val="0"/>
          <w:numId w:val="8"/>
        </w:numPr>
        <w:tabs>
          <w:tab w:val="left" w:pos="900"/>
          <w:tab w:val="left" w:pos="993"/>
        </w:tabs>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t xml:space="preserve">максимальное количество </w:t>
      </w:r>
      <w:r w:rsidR="00F40DB2">
        <w:rPr>
          <w:rFonts w:ascii="Times New Roman" w:hAnsi="Times New Roman" w:cs="Times New Roman"/>
          <w:b w:val="0"/>
          <w:i w:val="0"/>
          <w:lang w:val="ru-RU"/>
        </w:rPr>
        <w:t>ошибок</w:t>
      </w:r>
      <w:r w:rsidRPr="00916022">
        <w:rPr>
          <w:rFonts w:ascii="Times New Roman" w:hAnsi="Times New Roman" w:cs="Times New Roman"/>
          <w:b w:val="0"/>
          <w:i w:val="0"/>
          <w:lang w:val="ru-RU"/>
        </w:rPr>
        <w:t xml:space="preserve"> –</w:t>
      </w:r>
      <w:r w:rsidR="00365F6D" w:rsidRPr="00916022">
        <w:rPr>
          <w:rFonts w:ascii="Times New Roman" w:hAnsi="Times New Roman" w:cs="Times New Roman"/>
          <w:b w:val="0"/>
          <w:i w:val="0"/>
          <w:lang w:val="ru-RU"/>
        </w:rPr>
        <w:t xml:space="preserve"> </w:t>
      </w:r>
      <w:r w:rsidRPr="00916022">
        <w:rPr>
          <w:rFonts w:ascii="Times New Roman" w:hAnsi="Times New Roman" w:cs="Times New Roman"/>
          <w:b w:val="0"/>
          <w:i w:val="0"/>
          <w:lang w:val="ru-RU"/>
        </w:rPr>
        <w:t>1</w:t>
      </w:r>
      <w:r w:rsidR="00F40DB2">
        <w:rPr>
          <w:rFonts w:ascii="Times New Roman" w:hAnsi="Times New Roman" w:cs="Times New Roman"/>
          <w:b w:val="0"/>
          <w:i w:val="0"/>
          <w:lang w:val="ru-RU"/>
        </w:rPr>
        <w:t>5</w:t>
      </w:r>
      <w:r w:rsidRPr="00916022">
        <w:rPr>
          <w:rFonts w:ascii="Times New Roman" w:hAnsi="Times New Roman" w:cs="Times New Roman"/>
          <w:b w:val="0"/>
          <w:i w:val="0"/>
          <w:lang w:val="ru-RU"/>
        </w:rPr>
        <w:t xml:space="preserve">% от количества </w:t>
      </w:r>
      <w:r w:rsidR="00F40DB2">
        <w:rPr>
          <w:rFonts w:ascii="Times New Roman" w:hAnsi="Times New Roman" w:cs="Times New Roman"/>
          <w:b w:val="0"/>
          <w:i w:val="0"/>
          <w:lang w:val="ru-RU"/>
        </w:rPr>
        <w:t>символов</w:t>
      </w:r>
      <w:r w:rsidRPr="00916022">
        <w:rPr>
          <w:rFonts w:ascii="Times New Roman" w:hAnsi="Times New Roman" w:cs="Times New Roman"/>
          <w:b w:val="0"/>
          <w:i w:val="0"/>
          <w:lang w:val="ru-RU"/>
        </w:rPr>
        <w:t>;</w:t>
      </w:r>
    </w:p>
    <w:p w14:paraId="14B0AD91" w14:textId="448A5F62" w:rsidR="007552A8" w:rsidRPr="00916022" w:rsidRDefault="00232C6C" w:rsidP="008E3D0A">
      <w:pPr>
        <w:pStyle w:val="20"/>
        <w:keepNext w:val="0"/>
        <w:widowControl w:val="0"/>
        <w:numPr>
          <w:ilvl w:val="0"/>
          <w:numId w:val="8"/>
        </w:numPr>
        <w:tabs>
          <w:tab w:val="left" w:pos="900"/>
          <w:tab w:val="left" w:pos="993"/>
        </w:tabs>
        <w:spacing w:before="0" w:after="0"/>
        <w:jc w:val="both"/>
        <w:rPr>
          <w:rFonts w:ascii="Times New Roman" w:hAnsi="Times New Roman" w:cs="Times New Roman"/>
          <w:b w:val="0"/>
          <w:i w:val="0"/>
          <w:lang w:val="ru-RU"/>
        </w:rPr>
      </w:pPr>
      <w:r w:rsidRPr="00916022">
        <w:rPr>
          <w:rFonts w:ascii="Times New Roman" w:hAnsi="Times New Roman" w:cs="Times New Roman"/>
          <w:b w:val="0"/>
          <w:i w:val="0"/>
          <w:lang w:val="ru-RU"/>
        </w:rPr>
        <w:lastRenderedPageBreak/>
        <w:t xml:space="preserve">количество </w:t>
      </w:r>
      <w:r w:rsidR="007552A8" w:rsidRPr="00916022">
        <w:rPr>
          <w:rFonts w:ascii="Times New Roman" w:hAnsi="Times New Roman" w:cs="Times New Roman"/>
          <w:b w:val="0"/>
          <w:i w:val="0"/>
          <w:lang w:val="ru-RU"/>
        </w:rPr>
        <w:t>язык</w:t>
      </w:r>
      <w:r w:rsidRPr="00916022">
        <w:rPr>
          <w:rFonts w:ascii="Times New Roman" w:hAnsi="Times New Roman" w:cs="Times New Roman"/>
          <w:b w:val="0"/>
          <w:i w:val="0"/>
          <w:lang w:val="ru-RU"/>
        </w:rPr>
        <w:t>ов</w:t>
      </w:r>
      <w:r w:rsidR="007552A8" w:rsidRPr="00916022">
        <w:rPr>
          <w:rFonts w:ascii="Times New Roman" w:hAnsi="Times New Roman" w:cs="Times New Roman"/>
          <w:b w:val="0"/>
          <w:i w:val="0"/>
          <w:lang w:val="ru-RU"/>
        </w:rPr>
        <w:t xml:space="preserve"> записи понятий –</w:t>
      </w:r>
      <w:r w:rsidRPr="00916022">
        <w:rPr>
          <w:rFonts w:ascii="Times New Roman" w:hAnsi="Times New Roman" w:cs="Times New Roman"/>
          <w:b w:val="0"/>
          <w:i w:val="0"/>
          <w:lang w:val="ru-RU"/>
        </w:rPr>
        <w:t xml:space="preserve"> </w:t>
      </w:r>
      <w:commentRangeStart w:id="4"/>
      <w:r w:rsidRPr="00916022">
        <w:rPr>
          <w:rFonts w:ascii="Times New Roman" w:hAnsi="Times New Roman" w:cs="Times New Roman"/>
          <w:b w:val="0"/>
          <w:i w:val="0"/>
          <w:lang w:val="ru-RU"/>
        </w:rPr>
        <w:t>1</w:t>
      </w:r>
      <w:commentRangeEnd w:id="4"/>
      <w:r w:rsidRPr="00916022">
        <w:rPr>
          <w:rStyle w:val="aff7"/>
          <w:rFonts w:ascii="Times New Roman" w:hAnsi="Times New Roman" w:cs="Times New Roman"/>
          <w:b w:val="0"/>
          <w:bCs w:val="0"/>
          <w:i w:val="0"/>
          <w:iCs w:val="0"/>
          <w:lang w:val="ru-RU"/>
        </w:rPr>
        <w:commentReference w:id="4"/>
      </w:r>
      <w:r w:rsidR="007552A8" w:rsidRPr="00916022">
        <w:rPr>
          <w:rFonts w:ascii="Times New Roman" w:hAnsi="Times New Roman" w:cs="Times New Roman"/>
          <w:b w:val="0"/>
          <w:i w:val="0"/>
          <w:lang w:val="ru-RU"/>
        </w:rPr>
        <w:t>.</w:t>
      </w:r>
    </w:p>
    <w:p w14:paraId="58FF4AE6" w14:textId="77777777" w:rsidR="007552A8" w:rsidRPr="00916022" w:rsidRDefault="007552A8" w:rsidP="008E3D0A">
      <w:pPr>
        <w:pStyle w:val="af1"/>
        <w:keepNext/>
        <w:numPr>
          <w:ilvl w:val="0"/>
          <w:numId w:val="24"/>
        </w:numPr>
        <w:ind w:left="0" w:firstLine="0"/>
        <w:jc w:val="left"/>
        <w:outlineLvl w:val="0"/>
        <w:rPr>
          <w:szCs w:val="28"/>
        </w:rPr>
      </w:pPr>
      <w:r w:rsidRPr="00916022">
        <w:rPr>
          <w:szCs w:val="28"/>
        </w:rPr>
        <w:t xml:space="preserve">Требования к информационному обеспечению: </w:t>
      </w:r>
    </w:p>
    <w:p w14:paraId="54E92E5F" w14:textId="77777777" w:rsidR="007552A8" w:rsidRPr="00916022" w:rsidRDefault="007552A8" w:rsidP="008E3D0A">
      <w:pPr>
        <w:widowControl w:val="0"/>
        <w:numPr>
          <w:ilvl w:val="0"/>
          <w:numId w:val="9"/>
        </w:numPr>
        <w:tabs>
          <w:tab w:val="clear" w:pos="1287"/>
          <w:tab w:val="num" w:pos="900"/>
        </w:tabs>
        <w:autoSpaceDE w:val="0"/>
        <w:autoSpaceDN w:val="0"/>
        <w:adjustRightInd w:val="0"/>
        <w:ind w:left="900"/>
        <w:jc w:val="both"/>
        <w:rPr>
          <w:szCs w:val="28"/>
          <w:lang w:val="ru-RU"/>
        </w:rPr>
      </w:pPr>
      <w:r w:rsidRPr="00916022">
        <w:rPr>
          <w:szCs w:val="28"/>
          <w:lang w:val="ru-RU"/>
        </w:rPr>
        <w:t>информационное обеспечение разрабатывается на основе следующ</w:t>
      </w:r>
      <w:r w:rsidR="009D120A" w:rsidRPr="00916022">
        <w:rPr>
          <w:szCs w:val="28"/>
          <w:lang w:val="ru-RU"/>
        </w:rPr>
        <w:t>его</w:t>
      </w:r>
      <w:r w:rsidRPr="00916022">
        <w:rPr>
          <w:szCs w:val="28"/>
          <w:lang w:val="ru-RU"/>
        </w:rPr>
        <w:t xml:space="preserve"> источник</w:t>
      </w:r>
      <w:r w:rsidR="009D120A" w:rsidRPr="00916022">
        <w:rPr>
          <w:szCs w:val="28"/>
          <w:lang w:val="ru-RU"/>
        </w:rPr>
        <w:t>а</w:t>
      </w:r>
      <w:r w:rsidRPr="00916022">
        <w:rPr>
          <w:szCs w:val="28"/>
          <w:lang w:val="ru-RU"/>
        </w:rPr>
        <w:t>:</w:t>
      </w:r>
    </w:p>
    <w:p w14:paraId="4F04D865" w14:textId="0F4FA062" w:rsidR="00C03324" w:rsidRDefault="00C03324" w:rsidP="008E3D0A">
      <w:pPr>
        <w:widowControl w:val="0"/>
        <w:numPr>
          <w:ilvl w:val="1"/>
          <w:numId w:val="10"/>
        </w:numPr>
        <w:tabs>
          <w:tab w:val="clear" w:pos="1931"/>
          <w:tab w:val="num" w:pos="2127"/>
        </w:tabs>
        <w:autoSpaceDE w:val="0"/>
        <w:autoSpaceDN w:val="0"/>
        <w:adjustRightInd w:val="0"/>
        <w:ind w:left="1418"/>
        <w:jc w:val="both"/>
        <w:rPr>
          <w:szCs w:val="28"/>
          <w:lang w:val="ru-RU"/>
        </w:rPr>
      </w:pPr>
      <w:r>
        <w:rPr>
          <w:szCs w:val="28"/>
          <w:lang w:val="ru-RU"/>
        </w:rPr>
        <w:t>Слепой метод печати</w:t>
      </w:r>
      <w:r w:rsidR="007552A8" w:rsidRPr="00C03324">
        <w:rPr>
          <w:szCs w:val="28"/>
          <w:lang w:val="ru-RU"/>
        </w:rPr>
        <w:t xml:space="preserve"> [Электронный ресурс]. </w:t>
      </w:r>
    </w:p>
    <w:p w14:paraId="10A4E408" w14:textId="10A96E9B" w:rsidR="007552A8" w:rsidRPr="00C03324" w:rsidRDefault="007552A8" w:rsidP="00C03324">
      <w:pPr>
        <w:widowControl w:val="0"/>
        <w:autoSpaceDE w:val="0"/>
        <w:autoSpaceDN w:val="0"/>
        <w:adjustRightInd w:val="0"/>
        <w:ind w:left="1418"/>
        <w:jc w:val="both"/>
        <w:rPr>
          <w:szCs w:val="28"/>
          <w:lang w:val="ru-RU"/>
        </w:rPr>
      </w:pPr>
      <w:r w:rsidRPr="00C03324">
        <w:rPr>
          <w:szCs w:val="28"/>
          <w:lang w:val="ru-RU"/>
        </w:rPr>
        <w:t xml:space="preserve">URL: </w:t>
      </w:r>
      <w:r w:rsidR="00C03324" w:rsidRPr="00C03324">
        <w:rPr>
          <w:szCs w:val="28"/>
          <w:lang w:val="ru-RU"/>
        </w:rPr>
        <w:t>https://ru.wikipedia.org/wiki/Слепой_метод_печати</w:t>
      </w:r>
      <w:r w:rsidR="00C03324" w:rsidRPr="00C03324">
        <w:rPr>
          <w:szCs w:val="28"/>
          <w:lang w:val="ru-RU"/>
        </w:rPr>
        <w:t xml:space="preserve"> </w:t>
      </w:r>
      <w:r w:rsidRPr="00C03324">
        <w:rPr>
          <w:szCs w:val="28"/>
          <w:lang w:val="ru-RU"/>
        </w:rPr>
        <w:t xml:space="preserve">(дата обращения: </w:t>
      </w:r>
      <w:r w:rsidR="00390E1B" w:rsidRPr="00C03324">
        <w:rPr>
          <w:szCs w:val="28"/>
          <w:lang w:val="ru-RU"/>
        </w:rPr>
        <w:t>23.09</w:t>
      </w:r>
      <w:r w:rsidRPr="00C03324">
        <w:rPr>
          <w:szCs w:val="28"/>
          <w:lang w:val="ru-RU"/>
        </w:rPr>
        <w:t>.2</w:t>
      </w:r>
      <w:r w:rsidR="00507A5D" w:rsidRPr="00C03324">
        <w:rPr>
          <w:szCs w:val="28"/>
          <w:lang w:val="ru-RU"/>
        </w:rPr>
        <w:t>02</w:t>
      </w:r>
      <w:r w:rsidR="00390E1B" w:rsidRPr="00C03324">
        <w:rPr>
          <w:szCs w:val="28"/>
          <w:lang w:val="ru-RU"/>
        </w:rPr>
        <w:t>2</w:t>
      </w:r>
      <w:r w:rsidRPr="00C03324">
        <w:rPr>
          <w:szCs w:val="28"/>
          <w:lang w:val="ru-RU"/>
        </w:rPr>
        <w:t>);</w:t>
      </w:r>
    </w:p>
    <w:p w14:paraId="3538E861" w14:textId="2E89898D" w:rsidR="00A223A5" w:rsidRPr="00CC38FC" w:rsidRDefault="00F40DB2" w:rsidP="00A223A5">
      <w:pPr>
        <w:widowControl w:val="0"/>
        <w:numPr>
          <w:ilvl w:val="0"/>
          <w:numId w:val="9"/>
        </w:numPr>
        <w:tabs>
          <w:tab w:val="clear" w:pos="1287"/>
          <w:tab w:val="num" w:pos="900"/>
        </w:tabs>
        <w:autoSpaceDE w:val="0"/>
        <w:autoSpaceDN w:val="0"/>
        <w:adjustRightInd w:val="0"/>
        <w:ind w:left="900"/>
        <w:jc w:val="both"/>
        <w:rPr>
          <w:szCs w:val="28"/>
          <w:lang w:val="ru-RU"/>
        </w:rPr>
      </w:pPr>
      <w:r>
        <w:rPr>
          <w:szCs w:val="28"/>
          <w:lang w:val="ru-RU"/>
        </w:rPr>
        <w:t>упражнения хранятся в базе данных</w:t>
      </w:r>
      <w:r w:rsidR="00A223A5" w:rsidRPr="00916022">
        <w:rPr>
          <w:szCs w:val="28"/>
          <w:lang w:val="ru-RU"/>
        </w:rPr>
        <w:t>, структура определяется в процессе проектирования.</w:t>
      </w:r>
    </w:p>
    <w:p w14:paraId="1335EAB8" w14:textId="6B64EFB5" w:rsidR="00507A5D" w:rsidRPr="00CC38FC" w:rsidRDefault="00507A5D" w:rsidP="008E3D0A">
      <w:pPr>
        <w:widowControl w:val="0"/>
        <w:numPr>
          <w:ilvl w:val="0"/>
          <w:numId w:val="9"/>
        </w:numPr>
        <w:tabs>
          <w:tab w:val="clear" w:pos="1287"/>
          <w:tab w:val="num" w:pos="900"/>
        </w:tabs>
        <w:autoSpaceDE w:val="0"/>
        <w:autoSpaceDN w:val="0"/>
        <w:adjustRightInd w:val="0"/>
        <w:ind w:left="900"/>
        <w:jc w:val="both"/>
        <w:rPr>
          <w:szCs w:val="28"/>
          <w:lang w:val="ru-RU"/>
        </w:rPr>
      </w:pPr>
      <w:r w:rsidRPr="00CC38FC">
        <w:rPr>
          <w:szCs w:val="28"/>
          <w:lang w:val="ru-RU"/>
        </w:rPr>
        <w:t>база данных разрабатывается на основании следующих сведений:</w:t>
      </w:r>
    </w:p>
    <w:p w14:paraId="2A99DAA0" w14:textId="45797B05" w:rsidR="00507A5D" w:rsidRPr="00CC38FC" w:rsidRDefault="00507A5D" w:rsidP="00507A5D">
      <w:pPr>
        <w:widowControl w:val="0"/>
        <w:numPr>
          <w:ilvl w:val="1"/>
          <w:numId w:val="10"/>
        </w:numPr>
        <w:tabs>
          <w:tab w:val="clear" w:pos="1931"/>
          <w:tab w:val="num" w:pos="2127"/>
        </w:tabs>
        <w:autoSpaceDE w:val="0"/>
        <w:autoSpaceDN w:val="0"/>
        <w:adjustRightInd w:val="0"/>
        <w:ind w:left="1418"/>
        <w:jc w:val="both"/>
        <w:rPr>
          <w:szCs w:val="28"/>
          <w:lang w:val="ru-RU"/>
        </w:rPr>
      </w:pPr>
      <w:r w:rsidRPr="00CC38FC">
        <w:rPr>
          <w:szCs w:val="28"/>
          <w:lang w:val="ru-RU"/>
        </w:rPr>
        <w:t>о пользователях (логин, пароль);</w:t>
      </w:r>
    </w:p>
    <w:p w14:paraId="60714AAD" w14:textId="33D11FBE" w:rsidR="00C03324" w:rsidRPr="00CC38FC" w:rsidRDefault="00C03324" w:rsidP="00507A5D">
      <w:pPr>
        <w:widowControl w:val="0"/>
        <w:numPr>
          <w:ilvl w:val="1"/>
          <w:numId w:val="10"/>
        </w:numPr>
        <w:tabs>
          <w:tab w:val="clear" w:pos="1931"/>
          <w:tab w:val="num" w:pos="2127"/>
        </w:tabs>
        <w:autoSpaceDE w:val="0"/>
        <w:autoSpaceDN w:val="0"/>
        <w:adjustRightInd w:val="0"/>
        <w:ind w:left="1418"/>
        <w:jc w:val="both"/>
        <w:rPr>
          <w:szCs w:val="28"/>
          <w:lang w:val="ru-RU"/>
        </w:rPr>
      </w:pPr>
      <w:r w:rsidRPr="00CC38FC">
        <w:rPr>
          <w:szCs w:val="28"/>
          <w:lang w:val="ru-RU"/>
        </w:rPr>
        <w:t>об администраторах (логин, пароль)</w:t>
      </w:r>
      <w:r w:rsidRPr="00CC38FC">
        <w:rPr>
          <w:szCs w:val="28"/>
          <w:lang w:val="en-US"/>
        </w:rPr>
        <w:t>;</w:t>
      </w:r>
    </w:p>
    <w:p w14:paraId="721B4EAE" w14:textId="208BF056" w:rsidR="00C03324" w:rsidRPr="00CC38FC" w:rsidRDefault="00C03324" w:rsidP="00507A5D">
      <w:pPr>
        <w:widowControl w:val="0"/>
        <w:numPr>
          <w:ilvl w:val="1"/>
          <w:numId w:val="10"/>
        </w:numPr>
        <w:tabs>
          <w:tab w:val="clear" w:pos="1931"/>
          <w:tab w:val="num" w:pos="2127"/>
        </w:tabs>
        <w:autoSpaceDE w:val="0"/>
        <w:autoSpaceDN w:val="0"/>
        <w:adjustRightInd w:val="0"/>
        <w:ind w:left="1418"/>
        <w:jc w:val="both"/>
        <w:rPr>
          <w:szCs w:val="28"/>
          <w:lang w:val="ru-RU"/>
        </w:rPr>
      </w:pPr>
      <w:r w:rsidRPr="00CC38FC">
        <w:rPr>
          <w:szCs w:val="28"/>
          <w:lang w:val="ru-RU"/>
        </w:rPr>
        <w:t>о уровнях (сложность, сегменты клавиатуры, …);</w:t>
      </w:r>
    </w:p>
    <w:p w14:paraId="338FD4A8" w14:textId="07DCF439" w:rsidR="00C03324" w:rsidRPr="00CC38FC" w:rsidRDefault="00C03324" w:rsidP="00507A5D">
      <w:pPr>
        <w:widowControl w:val="0"/>
        <w:numPr>
          <w:ilvl w:val="1"/>
          <w:numId w:val="10"/>
        </w:numPr>
        <w:tabs>
          <w:tab w:val="clear" w:pos="1931"/>
          <w:tab w:val="num" w:pos="2127"/>
        </w:tabs>
        <w:autoSpaceDE w:val="0"/>
        <w:autoSpaceDN w:val="0"/>
        <w:adjustRightInd w:val="0"/>
        <w:ind w:left="1418"/>
        <w:jc w:val="both"/>
        <w:rPr>
          <w:szCs w:val="28"/>
          <w:lang w:val="ru-RU"/>
        </w:rPr>
      </w:pPr>
      <w:r w:rsidRPr="00CC38FC">
        <w:rPr>
          <w:szCs w:val="28"/>
          <w:lang w:val="ru-RU"/>
        </w:rPr>
        <w:t xml:space="preserve">о статистике (скорость набора, процент ошибок, количество </w:t>
      </w:r>
      <w:r w:rsidR="00CC38FC" w:rsidRPr="00CC38FC">
        <w:rPr>
          <w:szCs w:val="28"/>
          <w:lang w:val="ru-RU"/>
        </w:rPr>
        <w:t>символов в упражнении</w:t>
      </w:r>
      <w:r w:rsidRPr="00CC38FC">
        <w:rPr>
          <w:szCs w:val="28"/>
          <w:lang w:val="ru-RU"/>
        </w:rPr>
        <w:t>)</w:t>
      </w:r>
      <w:r w:rsidR="00CC38FC" w:rsidRPr="00CC38FC">
        <w:rPr>
          <w:szCs w:val="28"/>
          <w:lang w:val="ru-RU"/>
        </w:rPr>
        <w:t>.</w:t>
      </w:r>
    </w:p>
    <w:p w14:paraId="3AD74CB6" w14:textId="2DF77812" w:rsidR="00A223A5" w:rsidRPr="00F40DB2" w:rsidRDefault="00A223A5" w:rsidP="00A223A5">
      <w:pPr>
        <w:widowControl w:val="0"/>
        <w:numPr>
          <w:ilvl w:val="0"/>
          <w:numId w:val="9"/>
        </w:numPr>
        <w:tabs>
          <w:tab w:val="clear" w:pos="1287"/>
          <w:tab w:val="num" w:pos="900"/>
        </w:tabs>
        <w:autoSpaceDE w:val="0"/>
        <w:autoSpaceDN w:val="0"/>
        <w:adjustRightInd w:val="0"/>
        <w:ind w:left="900"/>
        <w:jc w:val="both"/>
        <w:rPr>
          <w:szCs w:val="28"/>
          <w:lang w:val="ru-RU"/>
        </w:rPr>
      </w:pPr>
      <w:r w:rsidRPr="00F40DB2">
        <w:rPr>
          <w:szCs w:val="28"/>
          <w:lang w:val="ru-RU"/>
        </w:rPr>
        <w:t>должна быть обеспечена целостность базы данных и защита от несанкционированного доступа.</w:t>
      </w:r>
    </w:p>
    <w:p w14:paraId="5BE132C7" w14:textId="77777777" w:rsidR="007552A8" w:rsidRPr="00916022" w:rsidRDefault="007552A8" w:rsidP="008E3D0A">
      <w:pPr>
        <w:pStyle w:val="af1"/>
        <w:keepNext/>
        <w:numPr>
          <w:ilvl w:val="0"/>
          <w:numId w:val="24"/>
        </w:numPr>
        <w:ind w:left="0" w:firstLine="0"/>
        <w:jc w:val="left"/>
        <w:outlineLvl w:val="0"/>
        <w:rPr>
          <w:szCs w:val="28"/>
        </w:rPr>
      </w:pPr>
      <w:r w:rsidRPr="00916022">
        <w:rPr>
          <w:szCs w:val="28"/>
        </w:rPr>
        <w:t>Требования к техническому обеспечению:</w:t>
      </w:r>
    </w:p>
    <w:p w14:paraId="1304E6AA" w14:textId="77777777" w:rsidR="00E174CA" w:rsidRPr="00CC38FC" w:rsidRDefault="00E174CA" w:rsidP="00E174CA">
      <w:pPr>
        <w:widowControl w:val="0"/>
        <w:numPr>
          <w:ilvl w:val="0"/>
          <w:numId w:val="27"/>
        </w:numPr>
        <w:tabs>
          <w:tab w:val="left" w:pos="1560"/>
        </w:tabs>
        <w:autoSpaceDE w:val="0"/>
        <w:autoSpaceDN w:val="0"/>
        <w:adjustRightInd w:val="0"/>
        <w:jc w:val="both"/>
        <w:rPr>
          <w:szCs w:val="28"/>
          <w:lang w:val="ru-RU"/>
        </w:rPr>
      </w:pPr>
      <w:r w:rsidRPr="00CC38FC">
        <w:rPr>
          <w:szCs w:val="28"/>
          <w:lang w:val="ru-RU"/>
        </w:rPr>
        <w:t>тип ЭВМ – IBM PC совместимый;</w:t>
      </w:r>
    </w:p>
    <w:p w14:paraId="6135DBD9" w14:textId="73EF1C1A" w:rsidR="00E174CA" w:rsidRPr="00CC38FC" w:rsidRDefault="00E174CA" w:rsidP="00CC38FC">
      <w:pPr>
        <w:widowControl w:val="0"/>
        <w:numPr>
          <w:ilvl w:val="0"/>
          <w:numId w:val="27"/>
        </w:numPr>
        <w:tabs>
          <w:tab w:val="left" w:pos="1560"/>
        </w:tabs>
        <w:autoSpaceDE w:val="0"/>
        <w:autoSpaceDN w:val="0"/>
        <w:adjustRightInd w:val="0"/>
        <w:ind w:left="1276"/>
        <w:jc w:val="both"/>
        <w:rPr>
          <w:szCs w:val="28"/>
          <w:lang w:val="ru-RU"/>
        </w:rPr>
      </w:pPr>
      <w:r w:rsidRPr="00CC38FC">
        <w:rPr>
          <w:szCs w:val="28"/>
          <w:lang w:val="ru-RU"/>
        </w:rPr>
        <w:t>монитор с разрешающей способностью не ниже 800 х 600;</w:t>
      </w:r>
    </w:p>
    <w:p w14:paraId="490C612F" w14:textId="77777777" w:rsidR="00E174CA" w:rsidRPr="00CC38FC" w:rsidRDefault="00E174CA" w:rsidP="00E174CA">
      <w:pPr>
        <w:widowControl w:val="0"/>
        <w:numPr>
          <w:ilvl w:val="0"/>
          <w:numId w:val="27"/>
        </w:numPr>
        <w:tabs>
          <w:tab w:val="left" w:pos="1560"/>
        </w:tabs>
        <w:autoSpaceDE w:val="0"/>
        <w:autoSpaceDN w:val="0"/>
        <w:adjustRightInd w:val="0"/>
        <w:ind w:left="1276"/>
        <w:jc w:val="both"/>
        <w:rPr>
          <w:szCs w:val="28"/>
          <w:lang w:val="ru-RU"/>
        </w:rPr>
      </w:pPr>
      <w:r w:rsidRPr="00CC38FC">
        <w:rPr>
          <w:szCs w:val="28"/>
          <w:lang w:val="ru-RU"/>
        </w:rPr>
        <w:t>манипулятор – мышь;</w:t>
      </w:r>
    </w:p>
    <w:p w14:paraId="7AF92B47" w14:textId="37160C41" w:rsidR="00E174CA" w:rsidRPr="00CC38FC" w:rsidRDefault="00E174CA" w:rsidP="00E174CA">
      <w:pPr>
        <w:widowControl w:val="0"/>
        <w:numPr>
          <w:ilvl w:val="0"/>
          <w:numId w:val="27"/>
        </w:numPr>
        <w:tabs>
          <w:tab w:val="left" w:pos="1560"/>
        </w:tabs>
        <w:autoSpaceDE w:val="0"/>
        <w:autoSpaceDN w:val="0"/>
        <w:adjustRightInd w:val="0"/>
        <w:ind w:left="1276"/>
        <w:jc w:val="both"/>
        <w:rPr>
          <w:szCs w:val="28"/>
          <w:lang w:val="ru-RU"/>
        </w:rPr>
      </w:pPr>
      <w:r w:rsidRPr="00CC38FC">
        <w:rPr>
          <w:szCs w:val="28"/>
          <w:lang w:val="ru-RU"/>
        </w:rPr>
        <w:t>технические характеристики определяются в процессе выполнения проекта.</w:t>
      </w:r>
    </w:p>
    <w:p w14:paraId="63E0E85C" w14:textId="5F0616E1" w:rsidR="00CC38FC" w:rsidRPr="00CC38FC" w:rsidRDefault="00CC38FC" w:rsidP="00E174CA">
      <w:pPr>
        <w:widowControl w:val="0"/>
        <w:numPr>
          <w:ilvl w:val="0"/>
          <w:numId w:val="27"/>
        </w:numPr>
        <w:tabs>
          <w:tab w:val="left" w:pos="1560"/>
        </w:tabs>
        <w:autoSpaceDE w:val="0"/>
        <w:autoSpaceDN w:val="0"/>
        <w:adjustRightInd w:val="0"/>
        <w:ind w:left="1276"/>
        <w:jc w:val="both"/>
        <w:rPr>
          <w:szCs w:val="28"/>
          <w:lang w:val="ru-RU"/>
        </w:rPr>
      </w:pPr>
      <w:r w:rsidRPr="00CC38FC">
        <w:rPr>
          <w:szCs w:val="28"/>
          <w:lang w:val="ru-RU"/>
        </w:rPr>
        <w:t>Наличие интернет-соединения.</w:t>
      </w:r>
      <w:commentRangeStart w:id="5"/>
      <w:r w:rsidRPr="00CC38FC">
        <w:rPr>
          <w:szCs w:val="28"/>
          <w:lang w:val="ru-RU"/>
        </w:rPr>
        <w:t>?</w:t>
      </w:r>
      <w:commentRangeEnd w:id="5"/>
      <w:r w:rsidRPr="00CC38FC">
        <w:rPr>
          <w:rStyle w:val="aff7"/>
        </w:rPr>
        <w:commentReference w:id="5"/>
      </w:r>
    </w:p>
    <w:p w14:paraId="009A09DC" w14:textId="77777777" w:rsidR="007552A8" w:rsidRPr="00916022" w:rsidRDefault="007552A8" w:rsidP="008E3D0A">
      <w:pPr>
        <w:pStyle w:val="af1"/>
        <w:keepNext/>
        <w:numPr>
          <w:ilvl w:val="0"/>
          <w:numId w:val="24"/>
        </w:numPr>
        <w:ind w:left="0" w:firstLine="0"/>
        <w:jc w:val="left"/>
        <w:outlineLvl w:val="0"/>
        <w:rPr>
          <w:szCs w:val="28"/>
        </w:rPr>
      </w:pPr>
      <w:r w:rsidRPr="00916022">
        <w:rPr>
          <w:szCs w:val="28"/>
        </w:rPr>
        <w:t>Требования к программному обеспечению:</w:t>
      </w:r>
    </w:p>
    <w:p w14:paraId="09413E4D" w14:textId="77CB5054" w:rsidR="00E174CA" w:rsidRPr="00830DDE" w:rsidRDefault="00E174CA" w:rsidP="00E174CA">
      <w:pPr>
        <w:pStyle w:val="af1"/>
        <w:keepNext/>
        <w:tabs>
          <w:tab w:val="left" w:pos="993"/>
        </w:tabs>
        <w:ind w:left="426" w:firstLine="0"/>
        <w:jc w:val="left"/>
        <w:outlineLvl w:val="0"/>
        <w:rPr>
          <w:szCs w:val="28"/>
        </w:rPr>
      </w:pPr>
      <w:r w:rsidRPr="00916022">
        <w:rPr>
          <w:szCs w:val="28"/>
        </w:rPr>
        <w:t>4.1</w:t>
      </w:r>
      <w:r w:rsidRPr="00916022">
        <w:rPr>
          <w:szCs w:val="28"/>
        </w:rPr>
        <w:tab/>
        <w:t xml:space="preserve">Требования к программному обеспечению </w:t>
      </w:r>
      <w:r w:rsidR="00830DDE">
        <w:rPr>
          <w:szCs w:val="28"/>
        </w:rPr>
        <w:t>пользователя</w:t>
      </w:r>
      <w:r w:rsidRPr="00830DDE">
        <w:rPr>
          <w:szCs w:val="28"/>
        </w:rPr>
        <w:t>:</w:t>
      </w:r>
    </w:p>
    <w:p w14:paraId="3078E011" w14:textId="77777777" w:rsidR="007552A8" w:rsidRPr="00916022" w:rsidRDefault="007552A8" w:rsidP="00E174CA">
      <w:pPr>
        <w:widowControl w:val="0"/>
        <w:numPr>
          <w:ilvl w:val="0"/>
          <w:numId w:val="12"/>
        </w:numPr>
        <w:tabs>
          <w:tab w:val="clear" w:pos="1287"/>
          <w:tab w:val="left" w:pos="1134"/>
        </w:tabs>
        <w:autoSpaceDE w:val="0"/>
        <w:autoSpaceDN w:val="0"/>
        <w:adjustRightInd w:val="0"/>
        <w:ind w:left="1134" w:hanging="425"/>
        <w:jc w:val="both"/>
        <w:rPr>
          <w:szCs w:val="28"/>
          <w:lang w:val="ru-RU"/>
        </w:rPr>
      </w:pPr>
      <w:r w:rsidRPr="00916022">
        <w:rPr>
          <w:szCs w:val="28"/>
          <w:lang w:val="ru-RU"/>
        </w:rPr>
        <w:t xml:space="preserve">тип операционной системы </w:t>
      </w:r>
      <w:r w:rsidRPr="00916022">
        <w:rPr>
          <w:szCs w:val="28"/>
          <w:lang w:val="ru-RU"/>
        </w:rPr>
        <w:noBreakHyphen/>
        <w:t xml:space="preserve"> </w:t>
      </w:r>
      <w:r w:rsidRPr="00830DDE">
        <w:rPr>
          <w:szCs w:val="28"/>
          <w:lang w:val="ru-RU"/>
        </w:rPr>
        <w:t>Windows</w:t>
      </w:r>
      <w:r w:rsidR="00EE15B2" w:rsidRPr="00830DDE">
        <w:rPr>
          <w:szCs w:val="28"/>
          <w:lang w:val="ru-RU"/>
        </w:rPr>
        <w:t xml:space="preserve"> 7</w:t>
      </w:r>
      <w:r w:rsidRPr="00830DDE">
        <w:rPr>
          <w:szCs w:val="28"/>
          <w:lang w:val="ru-RU"/>
        </w:rPr>
        <w:t xml:space="preserve"> </w:t>
      </w:r>
      <w:r w:rsidRPr="00916022">
        <w:rPr>
          <w:szCs w:val="28"/>
          <w:lang w:val="ru-RU"/>
        </w:rPr>
        <w:t>и выше;</w:t>
      </w:r>
    </w:p>
    <w:p w14:paraId="27C3EBFA" w14:textId="16C6057A" w:rsidR="00E174CA" w:rsidRPr="00916022" w:rsidRDefault="00E174CA" w:rsidP="001D2EAD">
      <w:pPr>
        <w:pStyle w:val="af1"/>
        <w:keepNext/>
        <w:tabs>
          <w:tab w:val="left" w:pos="993"/>
        </w:tabs>
        <w:ind w:left="426" w:firstLine="0"/>
        <w:jc w:val="both"/>
        <w:outlineLvl w:val="0"/>
        <w:rPr>
          <w:szCs w:val="28"/>
        </w:rPr>
      </w:pPr>
      <w:r w:rsidRPr="00916022">
        <w:rPr>
          <w:szCs w:val="28"/>
        </w:rPr>
        <w:t>4.</w:t>
      </w:r>
      <w:r w:rsidR="00830DDE">
        <w:rPr>
          <w:szCs w:val="28"/>
        </w:rPr>
        <w:t>2</w:t>
      </w:r>
      <w:r w:rsidRPr="00916022">
        <w:rPr>
          <w:szCs w:val="28"/>
        </w:rPr>
        <w:tab/>
        <w:t>Требования к программному обеспечению рабочему месту разработчика:</w:t>
      </w:r>
    </w:p>
    <w:p w14:paraId="377BA22B" w14:textId="77777777" w:rsidR="00E174CA" w:rsidRPr="00916022" w:rsidRDefault="00E174CA" w:rsidP="00E174CA">
      <w:pPr>
        <w:widowControl w:val="0"/>
        <w:numPr>
          <w:ilvl w:val="0"/>
          <w:numId w:val="29"/>
        </w:numPr>
        <w:tabs>
          <w:tab w:val="left" w:pos="900"/>
        </w:tabs>
        <w:autoSpaceDE w:val="0"/>
        <w:autoSpaceDN w:val="0"/>
        <w:adjustRightInd w:val="0"/>
        <w:jc w:val="both"/>
        <w:rPr>
          <w:szCs w:val="28"/>
          <w:lang w:val="ru-RU"/>
        </w:rPr>
      </w:pPr>
      <w:r w:rsidRPr="00916022">
        <w:rPr>
          <w:szCs w:val="28"/>
          <w:lang w:val="ru-RU"/>
        </w:rPr>
        <w:t xml:space="preserve">тип операционной системы </w:t>
      </w:r>
      <w:r w:rsidRPr="00916022">
        <w:rPr>
          <w:szCs w:val="28"/>
          <w:lang w:val="ru-RU"/>
        </w:rPr>
        <w:noBreakHyphen/>
        <w:t xml:space="preserve"> </w:t>
      </w:r>
      <w:r w:rsidRPr="00F40DB2">
        <w:rPr>
          <w:szCs w:val="28"/>
          <w:lang w:val="ru-RU"/>
        </w:rPr>
        <w:t xml:space="preserve">Windows 7 </w:t>
      </w:r>
      <w:r w:rsidRPr="00916022">
        <w:rPr>
          <w:szCs w:val="28"/>
          <w:lang w:val="ru-RU"/>
        </w:rPr>
        <w:t>и выше;</w:t>
      </w:r>
    </w:p>
    <w:p w14:paraId="2838A6EC" w14:textId="7BA76375" w:rsidR="007552A8" w:rsidRPr="00916022" w:rsidRDefault="007552A8" w:rsidP="00E174CA">
      <w:pPr>
        <w:widowControl w:val="0"/>
        <w:numPr>
          <w:ilvl w:val="0"/>
          <w:numId w:val="29"/>
        </w:numPr>
        <w:tabs>
          <w:tab w:val="left" w:pos="900"/>
        </w:tabs>
        <w:autoSpaceDE w:val="0"/>
        <w:autoSpaceDN w:val="0"/>
        <w:adjustRightInd w:val="0"/>
        <w:jc w:val="both"/>
        <w:rPr>
          <w:szCs w:val="28"/>
          <w:lang w:val="ru-RU"/>
        </w:rPr>
      </w:pPr>
      <w:r w:rsidRPr="00916022">
        <w:rPr>
          <w:szCs w:val="28"/>
          <w:lang w:val="ru-RU"/>
        </w:rPr>
        <w:lastRenderedPageBreak/>
        <w:t>язык программирования –</w:t>
      </w:r>
      <w:r w:rsidR="00F40DB2">
        <w:rPr>
          <w:szCs w:val="28"/>
          <w:lang w:val="en-US"/>
        </w:rPr>
        <w:t xml:space="preserve"> </w:t>
      </w:r>
      <w:r w:rsidR="00830DDE" w:rsidRPr="00830DDE">
        <w:rPr>
          <w:szCs w:val="28"/>
          <w:lang w:val="en-US"/>
        </w:rPr>
        <w:t>C#</w:t>
      </w:r>
      <w:r w:rsidRPr="00916022">
        <w:rPr>
          <w:szCs w:val="28"/>
          <w:lang w:val="ru-RU"/>
        </w:rPr>
        <w:t>;</w:t>
      </w:r>
    </w:p>
    <w:p w14:paraId="20687A4D" w14:textId="0BD4D6AE" w:rsidR="007552A8" w:rsidRPr="00916022" w:rsidRDefault="007552A8" w:rsidP="00E174CA">
      <w:pPr>
        <w:widowControl w:val="0"/>
        <w:numPr>
          <w:ilvl w:val="0"/>
          <w:numId w:val="29"/>
        </w:numPr>
        <w:tabs>
          <w:tab w:val="left" w:pos="900"/>
        </w:tabs>
        <w:autoSpaceDE w:val="0"/>
        <w:autoSpaceDN w:val="0"/>
        <w:adjustRightInd w:val="0"/>
        <w:jc w:val="both"/>
        <w:rPr>
          <w:szCs w:val="28"/>
          <w:lang w:val="ru-RU"/>
        </w:rPr>
      </w:pPr>
      <w:r w:rsidRPr="00916022">
        <w:rPr>
          <w:szCs w:val="28"/>
          <w:lang w:val="ru-RU"/>
        </w:rPr>
        <w:t xml:space="preserve">среда программирования – </w:t>
      </w:r>
      <w:r w:rsidR="00830DDE">
        <w:rPr>
          <w:szCs w:val="28"/>
          <w:lang w:val="en-US"/>
        </w:rPr>
        <w:t>Visual Studio 2019</w:t>
      </w:r>
      <w:r w:rsidR="00EE15B2" w:rsidRPr="00916022">
        <w:rPr>
          <w:szCs w:val="28"/>
          <w:lang w:val="ru-RU"/>
        </w:rPr>
        <w:t>;</w:t>
      </w:r>
    </w:p>
    <w:p w14:paraId="25CAB3C0" w14:textId="5E50B0B8" w:rsidR="00EE15B2" w:rsidRPr="00390E1B" w:rsidRDefault="00EE15B2" w:rsidP="00390E1B">
      <w:pPr>
        <w:widowControl w:val="0"/>
        <w:numPr>
          <w:ilvl w:val="0"/>
          <w:numId w:val="29"/>
        </w:numPr>
        <w:tabs>
          <w:tab w:val="left" w:pos="900"/>
        </w:tabs>
        <w:autoSpaceDE w:val="0"/>
        <w:autoSpaceDN w:val="0"/>
        <w:adjustRightInd w:val="0"/>
        <w:jc w:val="both"/>
        <w:rPr>
          <w:szCs w:val="28"/>
          <w:lang w:val="ru-RU"/>
        </w:rPr>
      </w:pPr>
      <w:r w:rsidRPr="00916022">
        <w:rPr>
          <w:szCs w:val="28"/>
          <w:lang w:val="ru-RU"/>
        </w:rPr>
        <w:t xml:space="preserve">СУБД – </w:t>
      </w:r>
      <w:r w:rsidR="00390E1B" w:rsidRPr="00390E1B">
        <w:rPr>
          <w:szCs w:val="28"/>
          <w:lang w:val="en-US"/>
        </w:rPr>
        <w:t>MS</w:t>
      </w:r>
      <w:r w:rsidR="00390E1B" w:rsidRPr="00390E1B">
        <w:rPr>
          <w:szCs w:val="28"/>
          <w:lang w:val="ru-RU"/>
        </w:rPr>
        <w:t xml:space="preserve"> </w:t>
      </w:r>
      <w:r w:rsidR="00390E1B" w:rsidRPr="00390E1B">
        <w:rPr>
          <w:szCs w:val="28"/>
          <w:lang w:val="en-US"/>
        </w:rPr>
        <w:t>SQL</w:t>
      </w:r>
      <w:r w:rsidR="00390E1B">
        <w:rPr>
          <w:szCs w:val="28"/>
          <w:lang w:val="en-US"/>
        </w:rPr>
        <w:t>.</w:t>
      </w:r>
    </w:p>
    <w:p w14:paraId="6C5E88FD" w14:textId="77777777" w:rsidR="007552A8" w:rsidRPr="00916022" w:rsidRDefault="007552A8" w:rsidP="008E3D0A">
      <w:pPr>
        <w:pStyle w:val="af1"/>
        <w:keepNext/>
        <w:numPr>
          <w:ilvl w:val="0"/>
          <w:numId w:val="24"/>
        </w:numPr>
        <w:ind w:left="0" w:firstLine="0"/>
        <w:jc w:val="left"/>
        <w:outlineLvl w:val="0"/>
        <w:rPr>
          <w:szCs w:val="28"/>
        </w:rPr>
      </w:pPr>
      <w:r w:rsidRPr="00916022">
        <w:rPr>
          <w:szCs w:val="28"/>
        </w:rPr>
        <w:t>Общие требования к проектируемой системе:</w:t>
      </w:r>
    </w:p>
    <w:p w14:paraId="01BA539D" w14:textId="77777777" w:rsidR="007552A8" w:rsidRPr="00916022" w:rsidRDefault="007552A8" w:rsidP="007552A8">
      <w:pPr>
        <w:widowControl w:val="0"/>
        <w:tabs>
          <w:tab w:val="left" w:pos="900"/>
        </w:tabs>
        <w:autoSpaceDE w:val="0"/>
        <w:autoSpaceDN w:val="0"/>
        <w:adjustRightInd w:val="0"/>
        <w:ind w:left="284"/>
        <w:rPr>
          <w:szCs w:val="28"/>
          <w:lang w:val="ru-RU"/>
        </w:rPr>
      </w:pPr>
      <w:r w:rsidRPr="00916022">
        <w:rPr>
          <w:szCs w:val="28"/>
          <w:lang w:val="ru-RU"/>
        </w:rPr>
        <w:t>5.1</w:t>
      </w:r>
      <w:r w:rsidRPr="00916022">
        <w:rPr>
          <w:szCs w:val="28"/>
          <w:lang w:val="ru-RU"/>
        </w:rPr>
        <w:tab/>
        <w:t>Функции, реализуемые системой:</w:t>
      </w:r>
    </w:p>
    <w:p w14:paraId="642671B2" w14:textId="7B94EBC8" w:rsidR="007552A8" w:rsidRPr="00916022" w:rsidRDefault="00160C6E" w:rsidP="008E3D0A">
      <w:pPr>
        <w:widowControl w:val="0"/>
        <w:numPr>
          <w:ilvl w:val="0"/>
          <w:numId w:val="6"/>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о</w:t>
      </w:r>
      <w:r w:rsidR="007552A8" w:rsidRPr="00916022">
        <w:rPr>
          <w:rFonts w:ascii="Times New Roman CYR" w:hAnsi="Times New Roman CYR" w:cs="Times New Roman CYR"/>
          <w:szCs w:val="28"/>
          <w:lang w:val="ru-RU"/>
        </w:rPr>
        <w:t>бщесистемные функции:</w:t>
      </w:r>
    </w:p>
    <w:p w14:paraId="291B431E" w14:textId="77777777" w:rsidR="007552A8" w:rsidRPr="00916022"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аутентификация пользователя в системе, настройка интерфейса пользователя на заданную роль;</w:t>
      </w:r>
    </w:p>
    <w:p w14:paraId="15EA9F42" w14:textId="7F7DDE4C" w:rsidR="007552A8" w:rsidRPr="00916022"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 xml:space="preserve">визуализация процессов работы с </w:t>
      </w:r>
      <w:r w:rsidR="00496CCB">
        <w:rPr>
          <w:szCs w:val="28"/>
          <w:lang w:val="ru-RU"/>
        </w:rPr>
        <w:t>упражнением</w:t>
      </w:r>
      <w:r w:rsidRPr="00916022">
        <w:rPr>
          <w:szCs w:val="28"/>
          <w:lang w:val="ru-RU"/>
        </w:rPr>
        <w:t>;</w:t>
      </w:r>
    </w:p>
    <w:p w14:paraId="64EC53C8" w14:textId="3FA8A3BD" w:rsidR="007552A8" w:rsidRPr="00916022"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 xml:space="preserve">автоматическое составление </w:t>
      </w:r>
      <w:r w:rsidR="00496CCB">
        <w:rPr>
          <w:szCs w:val="28"/>
          <w:lang w:val="ru-RU"/>
        </w:rPr>
        <w:t>упражнения</w:t>
      </w:r>
      <w:r w:rsidRPr="00916022">
        <w:rPr>
          <w:szCs w:val="28"/>
          <w:lang w:val="ru-RU"/>
        </w:rPr>
        <w:t xml:space="preserve"> по заданным параметрам;</w:t>
      </w:r>
    </w:p>
    <w:p w14:paraId="0B90152A" w14:textId="12AA53FB" w:rsidR="00365F6D" w:rsidRPr="00916022" w:rsidRDefault="00365F6D" w:rsidP="00496CCB">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 xml:space="preserve">проверка языка записи </w:t>
      </w:r>
      <w:commentRangeStart w:id="6"/>
      <w:r w:rsidRPr="00916022">
        <w:rPr>
          <w:szCs w:val="28"/>
          <w:lang w:val="ru-RU"/>
        </w:rPr>
        <w:t>понятий</w:t>
      </w:r>
      <w:commentRangeEnd w:id="6"/>
      <w:r w:rsidR="00496CCB">
        <w:rPr>
          <w:rStyle w:val="aff7"/>
        </w:rPr>
        <w:commentReference w:id="6"/>
      </w:r>
      <w:r w:rsidRPr="00916022">
        <w:rPr>
          <w:szCs w:val="28"/>
          <w:lang w:val="ru-RU"/>
        </w:rPr>
        <w:t>;</w:t>
      </w:r>
    </w:p>
    <w:p w14:paraId="6136116A" w14:textId="7E8AD376" w:rsidR="00507A5D" w:rsidRPr="00916022" w:rsidRDefault="00365F6D" w:rsidP="00496CCB">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 xml:space="preserve">сортировка </w:t>
      </w:r>
      <w:r w:rsidR="00496CCB">
        <w:rPr>
          <w:szCs w:val="28"/>
          <w:lang w:val="ru-RU"/>
        </w:rPr>
        <w:t>символов</w:t>
      </w:r>
      <w:r w:rsidRPr="00916022">
        <w:rPr>
          <w:szCs w:val="28"/>
          <w:lang w:val="ru-RU"/>
        </w:rPr>
        <w:t xml:space="preserve"> по выбранн</w:t>
      </w:r>
      <w:r w:rsidR="00496CCB">
        <w:rPr>
          <w:szCs w:val="28"/>
          <w:lang w:val="ru-RU"/>
        </w:rPr>
        <w:t>ым зонам клавиатуры</w:t>
      </w:r>
      <w:r w:rsidRPr="00916022">
        <w:rPr>
          <w:szCs w:val="28"/>
          <w:lang w:val="ru-RU"/>
        </w:rPr>
        <w:t>;</w:t>
      </w:r>
    </w:p>
    <w:p w14:paraId="59571152" w14:textId="78BC4A94" w:rsidR="007552A8" w:rsidRPr="00916022"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 xml:space="preserve">контроль </w:t>
      </w:r>
      <w:r w:rsidR="00496CCB">
        <w:rPr>
          <w:szCs w:val="28"/>
          <w:lang w:val="ru-RU"/>
        </w:rPr>
        <w:t>процента допущенных ошибок</w:t>
      </w:r>
      <w:r w:rsidRPr="00916022">
        <w:rPr>
          <w:szCs w:val="28"/>
          <w:lang w:val="ru-RU"/>
        </w:rPr>
        <w:t>;</w:t>
      </w:r>
    </w:p>
    <w:p w14:paraId="7C4065AE" w14:textId="1D2A0488" w:rsidR="007552A8" w:rsidRPr="00916022"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 xml:space="preserve">проверка правильности </w:t>
      </w:r>
      <w:r w:rsidR="00496CCB">
        <w:rPr>
          <w:szCs w:val="28"/>
          <w:lang w:val="ru-RU"/>
        </w:rPr>
        <w:t>набранного символа</w:t>
      </w:r>
      <w:r w:rsidRPr="00916022">
        <w:rPr>
          <w:szCs w:val="28"/>
          <w:lang w:val="ru-RU"/>
        </w:rPr>
        <w:t>;</w:t>
      </w:r>
    </w:p>
    <w:p w14:paraId="4D89BDD2" w14:textId="25CA51F6" w:rsidR="007552A8"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выдача с</w:t>
      </w:r>
      <w:r w:rsidR="00496CCB">
        <w:rPr>
          <w:szCs w:val="28"/>
          <w:lang w:val="ru-RU"/>
        </w:rPr>
        <w:t>татистических данных</w:t>
      </w:r>
      <w:r w:rsidRPr="00916022">
        <w:rPr>
          <w:szCs w:val="28"/>
          <w:lang w:val="ru-RU"/>
        </w:rPr>
        <w:t>;</w:t>
      </w:r>
    </w:p>
    <w:p w14:paraId="5DB71239" w14:textId="285DD800" w:rsidR="00496CCB" w:rsidRPr="00916022" w:rsidRDefault="00496CCB" w:rsidP="008E3D0A">
      <w:pPr>
        <w:widowControl w:val="0"/>
        <w:numPr>
          <w:ilvl w:val="1"/>
          <w:numId w:val="10"/>
        </w:numPr>
        <w:tabs>
          <w:tab w:val="clear" w:pos="1931"/>
          <w:tab w:val="num" w:pos="2127"/>
        </w:tabs>
        <w:autoSpaceDE w:val="0"/>
        <w:autoSpaceDN w:val="0"/>
        <w:adjustRightInd w:val="0"/>
        <w:ind w:left="1418"/>
        <w:jc w:val="both"/>
        <w:rPr>
          <w:szCs w:val="28"/>
          <w:lang w:val="ru-RU"/>
        </w:rPr>
      </w:pPr>
      <w:r>
        <w:rPr>
          <w:szCs w:val="28"/>
          <w:lang w:val="ru-RU"/>
        </w:rPr>
        <w:t>контроль выполнения упражнения</w:t>
      </w:r>
    </w:p>
    <w:p w14:paraId="3843F3A3" w14:textId="285DD800" w:rsidR="007552A8" w:rsidRPr="00916022" w:rsidRDefault="007552A8" w:rsidP="008E3D0A">
      <w:pPr>
        <w:widowControl w:val="0"/>
        <w:numPr>
          <w:ilvl w:val="0"/>
          <w:numId w:val="6"/>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функции администратора:</w:t>
      </w:r>
    </w:p>
    <w:p w14:paraId="29729FC2" w14:textId="77777777" w:rsidR="00160C6E" w:rsidRPr="00916022" w:rsidRDefault="00160C6E" w:rsidP="00160C6E">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авторизация пользователя в системе (ввод логина/пароля);</w:t>
      </w:r>
    </w:p>
    <w:p w14:paraId="21E67F98" w14:textId="34E209CC" w:rsidR="007552A8" w:rsidRPr="00916022"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 xml:space="preserve">настройка параметров </w:t>
      </w:r>
      <w:r w:rsidR="00496CCB">
        <w:rPr>
          <w:szCs w:val="28"/>
          <w:lang w:val="ru-RU"/>
        </w:rPr>
        <w:t>упражнения</w:t>
      </w:r>
      <w:r w:rsidRPr="00916022">
        <w:rPr>
          <w:szCs w:val="28"/>
          <w:lang w:val="ru-RU"/>
        </w:rPr>
        <w:t xml:space="preserve"> при создании:</w:t>
      </w:r>
    </w:p>
    <w:p w14:paraId="2ACD72E5" w14:textId="4ED7EA6F" w:rsidR="00E63AA8" w:rsidRPr="00916022" w:rsidRDefault="00E63AA8" w:rsidP="00E63AA8">
      <w:pPr>
        <w:widowControl w:val="0"/>
        <w:numPr>
          <w:ilvl w:val="0"/>
          <w:numId w:val="7"/>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уровня сложности;</w:t>
      </w:r>
      <w:r w:rsidRPr="00E63AA8">
        <w:rPr>
          <w:rFonts w:ascii="Times New Roman CYR" w:hAnsi="Times New Roman CYR" w:cs="Times New Roman CYR"/>
          <w:szCs w:val="28"/>
          <w:lang w:val="ru-RU"/>
        </w:rPr>
        <w:t xml:space="preserve"> </w:t>
      </w:r>
    </w:p>
    <w:p w14:paraId="26BD7FAE" w14:textId="77777777" w:rsidR="00E63AA8" w:rsidRPr="00916022" w:rsidRDefault="00E63AA8" w:rsidP="00E63AA8">
      <w:pPr>
        <w:widowControl w:val="0"/>
        <w:numPr>
          <w:ilvl w:val="0"/>
          <w:numId w:val="7"/>
        </w:numPr>
        <w:autoSpaceDE w:val="0"/>
        <w:autoSpaceDN w:val="0"/>
        <w:adjustRightInd w:val="0"/>
        <w:ind w:left="1985" w:hanging="283"/>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названия упражнения</w:t>
      </w:r>
      <w:r w:rsidRPr="00916022">
        <w:rPr>
          <w:rFonts w:ascii="Times New Roman CYR" w:hAnsi="Times New Roman CYR" w:cs="Times New Roman CYR"/>
          <w:szCs w:val="28"/>
          <w:lang w:val="ru-RU"/>
        </w:rPr>
        <w:t>;</w:t>
      </w:r>
    </w:p>
    <w:p w14:paraId="5FAA7ABD" w14:textId="39EBEC1A" w:rsidR="007552A8" w:rsidRPr="00916022" w:rsidRDefault="007552A8" w:rsidP="00E63AA8">
      <w:pPr>
        <w:widowControl w:val="0"/>
        <w:numPr>
          <w:ilvl w:val="0"/>
          <w:numId w:val="7"/>
        </w:numPr>
        <w:autoSpaceDE w:val="0"/>
        <w:autoSpaceDN w:val="0"/>
        <w:adjustRightInd w:val="0"/>
        <w:ind w:left="1985" w:hanging="283"/>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задан</w:t>
      </w:r>
      <w:r w:rsidR="00496CCB">
        <w:rPr>
          <w:rFonts w:ascii="Times New Roman CYR" w:hAnsi="Times New Roman CYR" w:cs="Times New Roman CYR"/>
          <w:szCs w:val="28"/>
          <w:lang w:val="ru-RU"/>
        </w:rPr>
        <w:t>ие количества символов</w:t>
      </w:r>
      <w:r w:rsidRPr="00916022">
        <w:rPr>
          <w:rFonts w:ascii="Times New Roman CYR" w:hAnsi="Times New Roman CYR" w:cs="Times New Roman CYR"/>
          <w:szCs w:val="28"/>
          <w:lang w:val="ru-RU"/>
        </w:rPr>
        <w:t>;</w:t>
      </w:r>
    </w:p>
    <w:p w14:paraId="096C6B58" w14:textId="68E5EC14" w:rsidR="00232C6C" w:rsidRPr="00E63AA8" w:rsidRDefault="00E63AA8" w:rsidP="00E63AA8">
      <w:pPr>
        <w:widowControl w:val="0"/>
        <w:numPr>
          <w:ilvl w:val="0"/>
          <w:numId w:val="7"/>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зон клавиатуры</w:t>
      </w:r>
      <w:r w:rsidR="007552A8" w:rsidRPr="00916022">
        <w:rPr>
          <w:rFonts w:ascii="Times New Roman CYR" w:hAnsi="Times New Roman CYR" w:cs="Times New Roman CYR"/>
          <w:szCs w:val="28"/>
          <w:lang w:val="ru-RU"/>
        </w:rPr>
        <w:t>;</w:t>
      </w:r>
    </w:p>
    <w:p w14:paraId="168B4F06" w14:textId="0EA4DB38" w:rsidR="007552A8" w:rsidRPr="00916022"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 xml:space="preserve">составление/редактирование </w:t>
      </w:r>
      <w:r w:rsidR="00E63AA8">
        <w:rPr>
          <w:szCs w:val="28"/>
          <w:lang w:val="ru-RU"/>
        </w:rPr>
        <w:t>упражнения</w:t>
      </w:r>
      <w:r w:rsidRPr="00916022">
        <w:rPr>
          <w:szCs w:val="28"/>
          <w:lang w:val="ru-RU"/>
        </w:rPr>
        <w:t>:</w:t>
      </w:r>
    </w:p>
    <w:p w14:paraId="30EECD97" w14:textId="2EDB8376" w:rsidR="00E63AA8" w:rsidRDefault="00E63AA8" w:rsidP="008E3D0A">
      <w:pPr>
        <w:widowControl w:val="0"/>
        <w:numPr>
          <w:ilvl w:val="0"/>
          <w:numId w:val="20"/>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редактирование уровня сложности; </w:t>
      </w:r>
    </w:p>
    <w:p w14:paraId="796369CD" w14:textId="21075258" w:rsidR="007552A8" w:rsidRPr="00916022" w:rsidRDefault="00E63AA8" w:rsidP="008E3D0A">
      <w:pPr>
        <w:widowControl w:val="0"/>
        <w:numPr>
          <w:ilvl w:val="0"/>
          <w:numId w:val="20"/>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редактирование зон клавиатуры</w:t>
      </w:r>
      <w:r w:rsidR="007552A8" w:rsidRPr="00916022">
        <w:rPr>
          <w:rFonts w:ascii="Times New Roman CYR" w:hAnsi="Times New Roman CYR" w:cs="Times New Roman CYR"/>
          <w:szCs w:val="28"/>
          <w:lang w:val="ru-RU"/>
        </w:rPr>
        <w:t>;</w:t>
      </w:r>
    </w:p>
    <w:p w14:paraId="07078D4A" w14:textId="318B3868" w:rsidR="00E63AA8" w:rsidRDefault="00E63AA8" w:rsidP="00E63AA8">
      <w:pPr>
        <w:widowControl w:val="0"/>
        <w:numPr>
          <w:ilvl w:val="0"/>
          <w:numId w:val="20"/>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редактирование названия упражнения</w:t>
      </w:r>
      <w:r w:rsidR="007552A8" w:rsidRPr="00916022">
        <w:rPr>
          <w:rFonts w:ascii="Times New Roman CYR" w:hAnsi="Times New Roman CYR" w:cs="Times New Roman CYR"/>
          <w:szCs w:val="28"/>
          <w:lang w:val="ru-RU"/>
        </w:rPr>
        <w:t>;</w:t>
      </w:r>
    </w:p>
    <w:p w14:paraId="44FFBD0E" w14:textId="6901B034" w:rsidR="00E63AA8" w:rsidRDefault="00E63AA8" w:rsidP="00E63AA8">
      <w:pPr>
        <w:widowControl w:val="0"/>
        <w:numPr>
          <w:ilvl w:val="0"/>
          <w:numId w:val="20"/>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редактирование текста упражнения;</w:t>
      </w:r>
    </w:p>
    <w:p w14:paraId="00D1A345" w14:textId="557A0584" w:rsidR="00E63AA8" w:rsidRPr="00E63AA8" w:rsidRDefault="00E63AA8" w:rsidP="00E63AA8">
      <w:pPr>
        <w:widowControl w:val="0"/>
        <w:numPr>
          <w:ilvl w:val="0"/>
          <w:numId w:val="20"/>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удаление упражнения;</w:t>
      </w:r>
    </w:p>
    <w:p w14:paraId="5A71B9B4" w14:textId="7BA04C54" w:rsidR="007552A8" w:rsidRPr="00916022"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lastRenderedPageBreak/>
        <w:t xml:space="preserve">сохранение </w:t>
      </w:r>
      <w:r w:rsidR="00E63AA8">
        <w:rPr>
          <w:szCs w:val="28"/>
          <w:lang w:val="ru-RU"/>
        </w:rPr>
        <w:t>упражнения</w:t>
      </w:r>
      <w:r w:rsidRPr="00916022">
        <w:rPr>
          <w:szCs w:val="28"/>
          <w:lang w:val="ru-RU"/>
        </w:rPr>
        <w:t xml:space="preserve"> в </w:t>
      </w:r>
      <w:r w:rsidR="00E63AA8">
        <w:rPr>
          <w:szCs w:val="28"/>
          <w:lang w:val="ru-RU"/>
        </w:rPr>
        <w:t>базу данных</w:t>
      </w:r>
      <w:r w:rsidRPr="00916022">
        <w:rPr>
          <w:szCs w:val="28"/>
          <w:lang w:val="ru-RU"/>
        </w:rPr>
        <w:t>;</w:t>
      </w:r>
    </w:p>
    <w:p w14:paraId="57EE083A" w14:textId="20A59112" w:rsidR="007552A8" w:rsidRPr="00916022" w:rsidRDefault="007552A8" w:rsidP="008E3D0A">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 xml:space="preserve">загрузка </w:t>
      </w:r>
      <w:r w:rsidR="008438D4">
        <w:rPr>
          <w:szCs w:val="28"/>
          <w:lang w:val="ru-RU"/>
        </w:rPr>
        <w:t>упражнения</w:t>
      </w:r>
      <w:r w:rsidR="008438D4" w:rsidRPr="00916022">
        <w:rPr>
          <w:szCs w:val="28"/>
          <w:lang w:val="ru-RU"/>
        </w:rPr>
        <w:t xml:space="preserve"> </w:t>
      </w:r>
      <w:r w:rsidRPr="00916022">
        <w:rPr>
          <w:szCs w:val="28"/>
          <w:lang w:val="ru-RU"/>
        </w:rPr>
        <w:t xml:space="preserve">из </w:t>
      </w:r>
      <w:r w:rsidR="008438D4">
        <w:rPr>
          <w:szCs w:val="28"/>
          <w:lang w:val="ru-RU"/>
        </w:rPr>
        <w:t xml:space="preserve">базы данных / </w:t>
      </w:r>
      <w:commentRangeStart w:id="7"/>
      <w:r w:rsidR="008438D4">
        <w:rPr>
          <w:szCs w:val="28"/>
          <w:lang w:val="ru-RU"/>
        </w:rPr>
        <w:t>файла</w:t>
      </w:r>
      <w:commentRangeEnd w:id="7"/>
      <w:r w:rsidR="00166B9C">
        <w:rPr>
          <w:rStyle w:val="aff7"/>
        </w:rPr>
        <w:commentReference w:id="7"/>
      </w:r>
      <w:r w:rsidRPr="00916022">
        <w:rPr>
          <w:szCs w:val="28"/>
          <w:lang w:val="ru-RU"/>
        </w:rPr>
        <w:t>;</w:t>
      </w:r>
    </w:p>
    <w:p w14:paraId="4827ECE3" w14:textId="77777777" w:rsidR="007552A8" w:rsidRPr="00916022" w:rsidRDefault="007552A8" w:rsidP="008E3D0A">
      <w:pPr>
        <w:widowControl w:val="0"/>
        <w:numPr>
          <w:ilvl w:val="0"/>
          <w:numId w:val="6"/>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функции пользователя</w:t>
      </w:r>
      <w:r w:rsidR="00EE15B2" w:rsidRPr="00916022">
        <w:rPr>
          <w:rFonts w:ascii="Times New Roman CYR" w:hAnsi="Times New Roman CYR" w:cs="Times New Roman CYR"/>
          <w:szCs w:val="28"/>
          <w:lang w:val="ru-RU"/>
        </w:rPr>
        <w:t xml:space="preserve"> (игрока)</w:t>
      </w:r>
      <w:r w:rsidRPr="00916022">
        <w:rPr>
          <w:rFonts w:ascii="Times New Roman CYR" w:hAnsi="Times New Roman CYR" w:cs="Times New Roman CYR"/>
          <w:szCs w:val="28"/>
          <w:lang w:val="ru-RU"/>
        </w:rPr>
        <w:t>:</w:t>
      </w:r>
    </w:p>
    <w:p w14:paraId="01B7A1A5" w14:textId="183DC804" w:rsidR="00160C6E" w:rsidRPr="00916022" w:rsidRDefault="00160C6E" w:rsidP="00160C6E">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регистрация пользователя в системе (</w:t>
      </w:r>
      <w:r w:rsidRPr="00166B9C">
        <w:rPr>
          <w:szCs w:val="28"/>
          <w:lang w:val="ru-RU"/>
        </w:rPr>
        <w:t>ввод логина, пароля</w:t>
      </w:r>
      <w:r w:rsidRPr="00916022">
        <w:rPr>
          <w:szCs w:val="28"/>
          <w:lang w:val="ru-RU"/>
        </w:rPr>
        <w:t>);</w:t>
      </w:r>
    </w:p>
    <w:p w14:paraId="3EB78F71" w14:textId="21E17AA2" w:rsidR="007552A8" w:rsidRDefault="00160C6E" w:rsidP="00166B9C">
      <w:pPr>
        <w:widowControl w:val="0"/>
        <w:numPr>
          <w:ilvl w:val="1"/>
          <w:numId w:val="10"/>
        </w:numPr>
        <w:tabs>
          <w:tab w:val="clear" w:pos="1931"/>
          <w:tab w:val="num" w:pos="2127"/>
        </w:tabs>
        <w:autoSpaceDE w:val="0"/>
        <w:autoSpaceDN w:val="0"/>
        <w:adjustRightInd w:val="0"/>
        <w:ind w:left="1418"/>
        <w:jc w:val="both"/>
        <w:rPr>
          <w:szCs w:val="28"/>
          <w:lang w:val="ru-RU"/>
        </w:rPr>
      </w:pPr>
      <w:r w:rsidRPr="00916022">
        <w:rPr>
          <w:szCs w:val="28"/>
          <w:lang w:val="ru-RU"/>
        </w:rPr>
        <w:t>авторизация пользователя в системе (ввод логина/пароля);</w:t>
      </w:r>
    </w:p>
    <w:p w14:paraId="622A674D" w14:textId="77ED7AB1" w:rsidR="0087771C" w:rsidRPr="00916022" w:rsidRDefault="0087771C" w:rsidP="00166B9C">
      <w:pPr>
        <w:widowControl w:val="0"/>
        <w:numPr>
          <w:ilvl w:val="1"/>
          <w:numId w:val="10"/>
        </w:numPr>
        <w:tabs>
          <w:tab w:val="clear" w:pos="1931"/>
          <w:tab w:val="num" w:pos="2127"/>
        </w:tabs>
        <w:autoSpaceDE w:val="0"/>
        <w:autoSpaceDN w:val="0"/>
        <w:adjustRightInd w:val="0"/>
        <w:ind w:left="1418"/>
        <w:jc w:val="both"/>
        <w:rPr>
          <w:szCs w:val="28"/>
          <w:lang w:val="ru-RU"/>
        </w:rPr>
      </w:pPr>
      <w:r>
        <w:rPr>
          <w:szCs w:val="28"/>
          <w:lang w:val="ru-RU"/>
        </w:rPr>
        <w:t>просмотр статистики</w:t>
      </w:r>
    </w:p>
    <w:p w14:paraId="2306A6C3" w14:textId="737269CC" w:rsidR="007552A8" w:rsidRPr="00916022" w:rsidRDefault="00166B9C" w:rsidP="008E3D0A">
      <w:pPr>
        <w:widowControl w:val="0"/>
        <w:numPr>
          <w:ilvl w:val="1"/>
          <w:numId w:val="10"/>
        </w:numPr>
        <w:tabs>
          <w:tab w:val="clear" w:pos="1931"/>
          <w:tab w:val="num" w:pos="2127"/>
        </w:tabs>
        <w:autoSpaceDE w:val="0"/>
        <w:autoSpaceDN w:val="0"/>
        <w:adjustRightInd w:val="0"/>
        <w:ind w:left="1418"/>
        <w:jc w:val="both"/>
        <w:rPr>
          <w:szCs w:val="28"/>
          <w:lang w:val="ru-RU"/>
        </w:rPr>
      </w:pPr>
      <w:r>
        <w:rPr>
          <w:szCs w:val="28"/>
          <w:lang w:val="ru-RU"/>
        </w:rPr>
        <w:t>выполнение упражнений</w:t>
      </w:r>
      <w:r w:rsidR="007552A8" w:rsidRPr="00916022">
        <w:rPr>
          <w:szCs w:val="28"/>
          <w:lang w:val="ru-RU"/>
        </w:rPr>
        <w:t>:</w:t>
      </w:r>
    </w:p>
    <w:p w14:paraId="51384FF8" w14:textId="61972260" w:rsidR="007552A8" w:rsidRPr="00916022" w:rsidRDefault="007552A8" w:rsidP="008E3D0A">
      <w:pPr>
        <w:widowControl w:val="0"/>
        <w:numPr>
          <w:ilvl w:val="0"/>
          <w:numId w:val="22"/>
        </w:numPr>
        <w:autoSpaceDE w:val="0"/>
        <w:autoSpaceDN w:val="0"/>
        <w:adjustRightInd w:val="0"/>
        <w:ind w:left="2127" w:hanging="284"/>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 xml:space="preserve">выбор </w:t>
      </w:r>
      <w:r w:rsidR="00166B9C">
        <w:rPr>
          <w:rFonts w:ascii="Times New Roman CYR" w:hAnsi="Times New Roman CYR" w:cs="Times New Roman CYR"/>
          <w:szCs w:val="28"/>
          <w:lang w:val="ru-RU"/>
        </w:rPr>
        <w:t>уровня сложности</w:t>
      </w:r>
      <w:r w:rsidRPr="00916022">
        <w:rPr>
          <w:rFonts w:ascii="Times New Roman CYR" w:hAnsi="Times New Roman CYR" w:cs="Times New Roman CYR"/>
          <w:szCs w:val="28"/>
          <w:lang w:val="ru-RU"/>
        </w:rPr>
        <w:t>;</w:t>
      </w:r>
    </w:p>
    <w:p w14:paraId="7860C1B8" w14:textId="1CBD39AF" w:rsidR="007552A8" w:rsidRPr="00916022" w:rsidRDefault="00166B9C" w:rsidP="008E3D0A">
      <w:pPr>
        <w:widowControl w:val="0"/>
        <w:numPr>
          <w:ilvl w:val="0"/>
          <w:numId w:val="22"/>
        </w:numPr>
        <w:autoSpaceDE w:val="0"/>
        <w:autoSpaceDN w:val="0"/>
        <w:adjustRightInd w:val="0"/>
        <w:ind w:left="2127" w:hanging="284"/>
        <w:jc w:val="both"/>
        <w:rPr>
          <w:rFonts w:ascii="Times New Roman CYR" w:hAnsi="Times New Roman CYR" w:cs="Times New Roman CYR"/>
          <w:szCs w:val="28"/>
          <w:lang w:val="ru-RU"/>
        </w:rPr>
      </w:pPr>
      <w:r>
        <w:rPr>
          <w:rFonts w:ascii="Times New Roman CYR" w:hAnsi="Times New Roman CYR" w:cs="Times New Roman CYR"/>
          <w:szCs w:val="28"/>
          <w:lang w:val="ru-RU"/>
        </w:rPr>
        <w:t>выбор упражнения на уровне сложности</w:t>
      </w:r>
      <w:r w:rsidR="007552A8" w:rsidRPr="00916022">
        <w:rPr>
          <w:rFonts w:ascii="Times New Roman CYR" w:hAnsi="Times New Roman CYR" w:cs="Times New Roman CYR"/>
          <w:szCs w:val="28"/>
          <w:lang w:val="ru-RU"/>
        </w:rPr>
        <w:t>;</w:t>
      </w:r>
    </w:p>
    <w:p w14:paraId="32F4ADE0" w14:textId="3DE85784" w:rsidR="007552A8" w:rsidRDefault="00166B9C" w:rsidP="008E3D0A">
      <w:pPr>
        <w:widowControl w:val="0"/>
        <w:numPr>
          <w:ilvl w:val="0"/>
          <w:numId w:val="22"/>
        </w:numPr>
        <w:autoSpaceDE w:val="0"/>
        <w:autoSpaceDN w:val="0"/>
        <w:adjustRightInd w:val="0"/>
        <w:ind w:left="2127" w:hanging="284"/>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а отображения виртуальной клавиатуры</w:t>
      </w:r>
      <w:r w:rsidR="007552A8" w:rsidRPr="00916022">
        <w:rPr>
          <w:rFonts w:ascii="Times New Roman CYR" w:hAnsi="Times New Roman CYR" w:cs="Times New Roman CYR"/>
          <w:szCs w:val="28"/>
          <w:lang w:val="ru-RU"/>
        </w:rPr>
        <w:t>;</w:t>
      </w:r>
    </w:p>
    <w:p w14:paraId="282543BE" w14:textId="75B3CC57" w:rsidR="0087771C" w:rsidRPr="0087771C" w:rsidRDefault="00166B9C" w:rsidP="0087771C">
      <w:pPr>
        <w:widowControl w:val="0"/>
        <w:numPr>
          <w:ilvl w:val="0"/>
          <w:numId w:val="22"/>
        </w:numPr>
        <w:autoSpaceDE w:val="0"/>
        <w:autoSpaceDN w:val="0"/>
        <w:adjustRightInd w:val="0"/>
        <w:ind w:left="2127" w:hanging="284"/>
        <w:jc w:val="both"/>
        <w:rPr>
          <w:rFonts w:ascii="Times New Roman CYR" w:hAnsi="Times New Roman CYR" w:cs="Times New Roman CYR"/>
          <w:szCs w:val="28"/>
          <w:lang w:val="ru-RU"/>
        </w:rPr>
      </w:pPr>
      <w:r>
        <w:rPr>
          <w:rFonts w:ascii="Times New Roman CYR" w:hAnsi="Times New Roman CYR" w:cs="Times New Roman CYR"/>
          <w:szCs w:val="28"/>
          <w:lang w:val="ru-RU"/>
        </w:rPr>
        <w:t>настойка звукового сопровождения</w:t>
      </w:r>
    </w:p>
    <w:p w14:paraId="14EB6336" w14:textId="77777777" w:rsidR="007552A8" w:rsidRPr="00916022" w:rsidRDefault="007552A8" w:rsidP="007552A8">
      <w:pPr>
        <w:widowControl w:val="0"/>
        <w:tabs>
          <w:tab w:val="left" w:pos="900"/>
        </w:tabs>
        <w:autoSpaceDE w:val="0"/>
        <w:autoSpaceDN w:val="0"/>
        <w:adjustRightInd w:val="0"/>
        <w:ind w:left="284"/>
        <w:rPr>
          <w:szCs w:val="28"/>
          <w:lang w:val="ru-RU"/>
        </w:rPr>
      </w:pPr>
      <w:r w:rsidRPr="00916022">
        <w:rPr>
          <w:szCs w:val="28"/>
          <w:lang w:val="ru-RU"/>
        </w:rPr>
        <w:t>5.2</w:t>
      </w:r>
      <w:r w:rsidRPr="00916022">
        <w:rPr>
          <w:szCs w:val="28"/>
          <w:lang w:val="ru-RU"/>
        </w:rPr>
        <w:tab/>
        <w:t>Технические требования к системе:</w:t>
      </w:r>
    </w:p>
    <w:p w14:paraId="2549C9E3" w14:textId="77777777" w:rsidR="007552A8" w:rsidRPr="0087771C" w:rsidRDefault="007552A8" w:rsidP="008E3D0A">
      <w:pPr>
        <w:widowControl w:val="0"/>
        <w:numPr>
          <w:ilvl w:val="0"/>
          <w:numId w:val="19"/>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87771C">
        <w:rPr>
          <w:rFonts w:ascii="Times New Roman CYR" w:hAnsi="Times New Roman CYR" w:cs="Times New Roman CYR"/>
          <w:szCs w:val="28"/>
          <w:lang w:val="ru-RU"/>
        </w:rPr>
        <w:t xml:space="preserve">режим работы </w:t>
      </w:r>
      <w:r w:rsidRPr="0087771C">
        <w:rPr>
          <w:rFonts w:ascii="Times New Roman CYR" w:hAnsi="Times New Roman CYR" w:cs="Times New Roman CYR"/>
          <w:szCs w:val="28"/>
          <w:lang w:val="ru-RU"/>
        </w:rPr>
        <w:noBreakHyphen/>
        <w:t xml:space="preserve"> диалоговый;</w:t>
      </w:r>
    </w:p>
    <w:p w14:paraId="1AD2D6F1" w14:textId="5C67B061" w:rsidR="007552A8" w:rsidRPr="00916022" w:rsidRDefault="007552A8" w:rsidP="008E3D0A">
      <w:pPr>
        <w:widowControl w:val="0"/>
        <w:numPr>
          <w:ilvl w:val="0"/>
          <w:numId w:val="19"/>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 xml:space="preserve">время автоматической генерации </w:t>
      </w:r>
      <w:r w:rsidR="00166B9C">
        <w:rPr>
          <w:rFonts w:ascii="Times New Roman CYR" w:hAnsi="Times New Roman CYR" w:cs="Times New Roman CYR"/>
          <w:szCs w:val="28"/>
          <w:lang w:val="ru-RU"/>
        </w:rPr>
        <w:t>упражнения</w:t>
      </w:r>
      <w:r w:rsidRPr="00916022">
        <w:rPr>
          <w:rFonts w:ascii="Times New Roman CYR" w:hAnsi="Times New Roman CYR" w:cs="Times New Roman CYR"/>
          <w:szCs w:val="28"/>
          <w:lang w:val="ru-RU"/>
        </w:rPr>
        <w:t xml:space="preserve"> – не более </w:t>
      </w:r>
      <w:r w:rsidR="00232C6C" w:rsidRPr="00916022">
        <w:rPr>
          <w:rFonts w:ascii="Times New Roman CYR" w:hAnsi="Times New Roman CYR" w:cs="Times New Roman CYR"/>
          <w:szCs w:val="28"/>
          <w:lang w:val="ru-RU"/>
        </w:rPr>
        <w:t>1</w:t>
      </w:r>
      <w:r w:rsidRPr="00916022">
        <w:rPr>
          <w:rFonts w:ascii="Times New Roman CYR" w:hAnsi="Times New Roman CYR" w:cs="Times New Roman CYR"/>
          <w:szCs w:val="28"/>
          <w:lang w:val="ru-RU"/>
        </w:rPr>
        <w:t>0 с;</w:t>
      </w:r>
    </w:p>
    <w:p w14:paraId="258CAE59" w14:textId="77777777" w:rsidR="007552A8" w:rsidRPr="00916022" w:rsidRDefault="007552A8" w:rsidP="008E3D0A">
      <w:pPr>
        <w:widowControl w:val="0"/>
        <w:numPr>
          <w:ilvl w:val="0"/>
          <w:numId w:val="19"/>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система должна удовлетворять санитарным правилам и нормам</w:t>
      </w:r>
      <w:r w:rsidRPr="00916022">
        <w:rPr>
          <w:rFonts w:ascii="Times New Roman CYR" w:hAnsi="Times New Roman CYR" w:cs="Times New Roman CYR"/>
          <w:szCs w:val="28"/>
          <w:lang w:val="ru-RU"/>
        </w:rPr>
        <w:br/>
        <w:t xml:space="preserve"> СанПин 2.2.2./2.4.2198-07;</w:t>
      </w:r>
    </w:p>
    <w:p w14:paraId="21095B29" w14:textId="77777777" w:rsidR="007552A8" w:rsidRPr="00916022" w:rsidRDefault="007552A8" w:rsidP="008E3D0A">
      <w:pPr>
        <w:widowControl w:val="0"/>
        <w:numPr>
          <w:ilvl w:val="0"/>
          <w:numId w:val="19"/>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условия работы средств вычислительной техники (</w:t>
      </w:r>
      <w:r w:rsidRPr="00916022">
        <w:rPr>
          <w:szCs w:val="28"/>
          <w:lang w:val="ru-RU"/>
        </w:rPr>
        <w:t>содержание вредных веществ, пыли и подвижность воздуха</w:t>
      </w:r>
      <w:r w:rsidRPr="00916022">
        <w:rPr>
          <w:rFonts w:ascii="Times New Roman CYR" w:hAnsi="Times New Roman CYR" w:cs="Times New Roman CYR"/>
          <w:szCs w:val="28"/>
          <w:lang w:val="ru-RU"/>
        </w:rPr>
        <w:t>) должны соответствовать ГОСТ 12.1.005, 12.01.007;</w:t>
      </w:r>
    </w:p>
    <w:p w14:paraId="7EFAEAAA" w14:textId="77777777" w:rsidR="007552A8" w:rsidRPr="00916022" w:rsidRDefault="007552A8" w:rsidP="008E3D0A">
      <w:pPr>
        <w:widowControl w:val="0"/>
        <w:numPr>
          <w:ilvl w:val="0"/>
          <w:numId w:val="19"/>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температура окружающего воздуха – 15-35°С;</w:t>
      </w:r>
    </w:p>
    <w:p w14:paraId="7B09737D" w14:textId="77777777" w:rsidR="007552A8" w:rsidRPr="00916022" w:rsidRDefault="007552A8" w:rsidP="008E3D0A">
      <w:pPr>
        <w:widowControl w:val="0"/>
        <w:numPr>
          <w:ilvl w:val="0"/>
          <w:numId w:val="19"/>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916022">
        <w:rPr>
          <w:rFonts w:ascii="Times New Roman CYR" w:hAnsi="Times New Roman CYR" w:cs="Times New Roman CYR"/>
          <w:szCs w:val="28"/>
          <w:lang w:val="ru-RU"/>
        </w:rPr>
        <w:t>влажность воздуха – 45-75%.</w:t>
      </w:r>
    </w:p>
    <w:p w14:paraId="34A08CCE" w14:textId="77777777" w:rsidR="007552A8" w:rsidRPr="00916022" w:rsidRDefault="007552A8" w:rsidP="007552A8">
      <w:pPr>
        <w:pStyle w:val="251"/>
        <w:numPr>
          <w:ilvl w:val="0"/>
          <w:numId w:val="0"/>
        </w:numPr>
        <w:tabs>
          <w:tab w:val="left" w:pos="0"/>
        </w:tabs>
        <w:spacing w:line="276" w:lineRule="auto"/>
        <w:rPr>
          <w:sz w:val="28"/>
          <w:szCs w:val="28"/>
        </w:rPr>
      </w:pPr>
    </w:p>
    <w:p w14:paraId="0E468132" w14:textId="77777777" w:rsidR="007552A8" w:rsidRPr="00916022" w:rsidRDefault="007552A8" w:rsidP="007552A8">
      <w:pPr>
        <w:pStyle w:val="251"/>
        <w:numPr>
          <w:ilvl w:val="0"/>
          <w:numId w:val="0"/>
        </w:numPr>
        <w:tabs>
          <w:tab w:val="left" w:pos="0"/>
          <w:tab w:val="left" w:pos="7230"/>
        </w:tabs>
        <w:spacing w:line="276" w:lineRule="auto"/>
        <w:rPr>
          <w:sz w:val="28"/>
          <w:szCs w:val="28"/>
        </w:rPr>
      </w:pPr>
      <w:r w:rsidRPr="00916022">
        <w:rPr>
          <w:sz w:val="28"/>
          <w:szCs w:val="28"/>
        </w:rPr>
        <w:t xml:space="preserve">Руководитель </w:t>
      </w:r>
      <w:r w:rsidRPr="00916022">
        <w:rPr>
          <w:sz w:val="28"/>
          <w:szCs w:val="28"/>
        </w:rPr>
        <w:br/>
        <w:t xml:space="preserve">проекта </w:t>
      </w:r>
      <w:r w:rsidRPr="00916022">
        <w:rPr>
          <w:sz w:val="28"/>
          <w:szCs w:val="28"/>
          <w:u w:val="single"/>
        </w:rPr>
        <w:tab/>
        <w:t xml:space="preserve"> </w:t>
      </w:r>
      <w:r w:rsidRPr="00916022">
        <w:rPr>
          <w:sz w:val="28"/>
          <w:szCs w:val="28"/>
        </w:rPr>
        <w:t>Л.С. Зеленко</w:t>
      </w:r>
      <w:r w:rsidRPr="00916022">
        <w:rPr>
          <w:sz w:val="28"/>
          <w:szCs w:val="28"/>
        </w:rPr>
        <w:tab/>
      </w:r>
    </w:p>
    <w:p w14:paraId="41D72425" w14:textId="77777777" w:rsidR="007552A8" w:rsidRPr="00916022" w:rsidRDefault="007552A8" w:rsidP="007552A8">
      <w:pPr>
        <w:pStyle w:val="251"/>
        <w:numPr>
          <w:ilvl w:val="0"/>
          <w:numId w:val="0"/>
        </w:numPr>
        <w:tabs>
          <w:tab w:val="left" w:pos="0"/>
          <w:tab w:val="left" w:pos="2410"/>
          <w:tab w:val="left" w:pos="7371"/>
        </w:tabs>
        <w:spacing w:line="276" w:lineRule="auto"/>
        <w:jc w:val="left"/>
        <w:rPr>
          <w:sz w:val="28"/>
          <w:szCs w:val="28"/>
        </w:rPr>
      </w:pPr>
    </w:p>
    <w:p w14:paraId="58416A25" w14:textId="77777777" w:rsidR="00ED543D" w:rsidRDefault="007552A8" w:rsidP="00ED543D">
      <w:pPr>
        <w:pStyle w:val="af1"/>
        <w:keepNext/>
        <w:tabs>
          <w:tab w:val="left" w:pos="7371"/>
        </w:tabs>
        <w:spacing w:line="240" w:lineRule="auto"/>
        <w:ind w:firstLine="0"/>
        <w:jc w:val="left"/>
        <w:outlineLvl w:val="0"/>
        <w:rPr>
          <w:szCs w:val="28"/>
        </w:rPr>
      </w:pPr>
      <w:r w:rsidRPr="00916022">
        <w:rPr>
          <w:szCs w:val="28"/>
        </w:rPr>
        <w:t>Задание принял</w:t>
      </w:r>
      <w:r w:rsidR="00ED543D">
        <w:rPr>
          <w:szCs w:val="28"/>
        </w:rPr>
        <w:t xml:space="preserve"> </w:t>
      </w:r>
    </w:p>
    <w:p w14:paraId="6209C8CC" w14:textId="77777777" w:rsidR="00ED543D" w:rsidRDefault="007552A8" w:rsidP="00ED543D">
      <w:pPr>
        <w:pStyle w:val="af1"/>
        <w:keepNext/>
        <w:tabs>
          <w:tab w:val="left" w:pos="7371"/>
        </w:tabs>
        <w:spacing w:line="240" w:lineRule="auto"/>
        <w:ind w:firstLine="0"/>
        <w:jc w:val="left"/>
        <w:outlineLvl w:val="0"/>
        <w:rPr>
          <w:szCs w:val="28"/>
        </w:rPr>
      </w:pPr>
      <w:r w:rsidRPr="00916022">
        <w:rPr>
          <w:szCs w:val="28"/>
        </w:rPr>
        <w:t xml:space="preserve">к исполнению </w:t>
      </w:r>
      <w:r w:rsidRPr="00916022">
        <w:rPr>
          <w:szCs w:val="28"/>
          <w:u w:val="single"/>
        </w:rPr>
        <w:tab/>
      </w:r>
      <w:r w:rsidR="00ED543D">
        <w:rPr>
          <w:szCs w:val="28"/>
          <w:u w:val="single"/>
        </w:rPr>
        <w:t xml:space="preserve"> </w:t>
      </w:r>
      <w:r w:rsidR="00ED543D" w:rsidRPr="00916022">
        <w:rPr>
          <w:szCs w:val="28"/>
        </w:rPr>
        <w:t>К.П. Морозов</w:t>
      </w:r>
      <w:r w:rsidR="00ED543D">
        <w:rPr>
          <w:szCs w:val="28"/>
        </w:rPr>
        <w:t>а</w:t>
      </w:r>
    </w:p>
    <w:p w14:paraId="3F6A9EFB" w14:textId="755F3F3C" w:rsidR="00ED543D" w:rsidRPr="00916022" w:rsidRDefault="007552A8" w:rsidP="00ED543D">
      <w:pPr>
        <w:pStyle w:val="af1"/>
        <w:keepNext/>
        <w:tabs>
          <w:tab w:val="left" w:pos="7230"/>
        </w:tabs>
        <w:spacing w:line="240" w:lineRule="auto"/>
        <w:ind w:left="1701" w:firstLine="0"/>
        <w:jc w:val="left"/>
        <w:outlineLvl w:val="0"/>
        <w:rPr>
          <w:szCs w:val="28"/>
        </w:rPr>
      </w:pPr>
      <w:r w:rsidRPr="00916022">
        <w:rPr>
          <w:szCs w:val="28"/>
          <w:u w:val="single"/>
        </w:rPr>
        <w:tab/>
      </w:r>
      <w:r w:rsidR="00ED543D" w:rsidRPr="00916022">
        <w:rPr>
          <w:szCs w:val="28"/>
        </w:rPr>
        <w:t>А.С.Пономарев</w:t>
      </w:r>
      <w:r w:rsidR="00ED543D">
        <w:rPr>
          <w:szCs w:val="28"/>
        </w:rPr>
        <w:t>а</w:t>
      </w:r>
    </w:p>
    <w:p w14:paraId="168A8F00" w14:textId="2D48B183" w:rsidR="007552A8" w:rsidRDefault="007552A8" w:rsidP="00ED543D">
      <w:pPr>
        <w:tabs>
          <w:tab w:val="left" w:pos="7371"/>
        </w:tabs>
        <w:ind w:left="1701"/>
        <w:rPr>
          <w:szCs w:val="28"/>
          <w:lang w:val="ru-RU"/>
        </w:rPr>
      </w:pPr>
      <w:r w:rsidRPr="00916022">
        <w:rPr>
          <w:szCs w:val="28"/>
          <w:u w:val="single"/>
          <w:lang w:val="ru-RU"/>
        </w:rPr>
        <w:tab/>
      </w:r>
      <w:r w:rsidR="00ED543D" w:rsidRPr="00916022">
        <w:rPr>
          <w:szCs w:val="28"/>
          <w:lang w:val="ru-RU"/>
        </w:rPr>
        <w:t>Д.Р. Сейбянов</w:t>
      </w:r>
      <w:r w:rsidR="00ED543D" w:rsidRPr="00830DDE">
        <w:rPr>
          <w:szCs w:val="28"/>
          <w:lang w:val="ru-RU"/>
        </w:rPr>
        <w:t>а</w:t>
      </w:r>
    </w:p>
    <w:p w14:paraId="0251F4FC" w14:textId="77777777" w:rsidR="00A620A3" w:rsidRPr="00916022" w:rsidRDefault="00A620A3" w:rsidP="00F16E5C">
      <w:pPr>
        <w:spacing w:before="360"/>
        <w:jc w:val="center"/>
        <w:rPr>
          <w:szCs w:val="28"/>
          <w:lang w:val="ru-RU"/>
        </w:rPr>
      </w:pPr>
      <w:r w:rsidRPr="00916022">
        <w:rPr>
          <w:b/>
          <w:spacing w:val="80"/>
          <w:szCs w:val="28"/>
          <w:lang w:val="ru-RU"/>
        </w:rPr>
        <w:br w:type="page"/>
      </w:r>
      <w:r w:rsidRPr="00916022">
        <w:rPr>
          <w:szCs w:val="28"/>
          <w:lang w:val="ru-RU"/>
        </w:rPr>
        <w:lastRenderedPageBreak/>
        <w:t>РЕФЕРАТ</w:t>
      </w:r>
    </w:p>
    <w:p w14:paraId="1D302298" w14:textId="77777777" w:rsidR="00A620A3" w:rsidRPr="00916022" w:rsidRDefault="00A620A3" w:rsidP="00F16E5C">
      <w:pPr>
        <w:pStyle w:val="af4"/>
        <w:widowControl w:val="0"/>
        <w:spacing w:before="360"/>
        <w:ind w:firstLine="709"/>
        <w:rPr>
          <w:sz w:val="28"/>
          <w:szCs w:val="28"/>
        </w:rPr>
      </w:pPr>
      <w:r w:rsidRPr="00916022">
        <w:rPr>
          <w:sz w:val="28"/>
          <w:szCs w:val="28"/>
        </w:rPr>
        <w:t xml:space="preserve">Пояснительная записка </w:t>
      </w:r>
      <w:r w:rsidRPr="00916022">
        <w:rPr>
          <w:color w:val="FF0000"/>
          <w:sz w:val="28"/>
          <w:szCs w:val="28"/>
        </w:rPr>
        <w:t>35</w:t>
      </w:r>
      <w:r w:rsidRPr="00916022">
        <w:rPr>
          <w:sz w:val="28"/>
          <w:szCs w:val="28"/>
        </w:rPr>
        <w:t xml:space="preserve"> с, </w:t>
      </w:r>
      <w:r w:rsidRPr="00916022">
        <w:rPr>
          <w:color w:val="FF0000"/>
          <w:sz w:val="28"/>
          <w:szCs w:val="28"/>
        </w:rPr>
        <w:t xml:space="preserve">14 </w:t>
      </w:r>
      <w:r w:rsidRPr="00916022">
        <w:rPr>
          <w:sz w:val="28"/>
          <w:szCs w:val="28"/>
        </w:rPr>
        <w:t xml:space="preserve">рисунков, </w:t>
      </w:r>
      <w:r w:rsidRPr="00916022">
        <w:rPr>
          <w:color w:val="FF0000"/>
          <w:sz w:val="28"/>
          <w:szCs w:val="28"/>
        </w:rPr>
        <w:t xml:space="preserve">5 </w:t>
      </w:r>
      <w:r w:rsidRPr="00916022">
        <w:rPr>
          <w:sz w:val="28"/>
          <w:szCs w:val="28"/>
        </w:rPr>
        <w:t>таблиц</w:t>
      </w:r>
      <w:r w:rsidRPr="00916022">
        <w:rPr>
          <w:rStyle w:val="af0"/>
          <w:sz w:val="28"/>
          <w:szCs w:val="28"/>
        </w:rPr>
        <w:footnoteReference w:id="1"/>
      </w:r>
      <w:r w:rsidRPr="00916022">
        <w:rPr>
          <w:sz w:val="28"/>
          <w:szCs w:val="28"/>
        </w:rPr>
        <w:t xml:space="preserve">, </w:t>
      </w:r>
      <w:r w:rsidRPr="00916022">
        <w:rPr>
          <w:color w:val="FF0000"/>
          <w:sz w:val="28"/>
          <w:szCs w:val="28"/>
        </w:rPr>
        <w:t>12</w:t>
      </w:r>
      <w:r w:rsidRPr="00916022">
        <w:rPr>
          <w:sz w:val="28"/>
          <w:szCs w:val="28"/>
        </w:rPr>
        <w:t xml:space="preserve"> источников,</w:t>
      </w:r>
      <w:r w:rsidRPr="00916022">
        <w:rPr>
          <w:sz w:val="28"/>
          <w:szCs w:val="28"/>
        </w:rPr>
        <w:br/>
        <w:t>2 приложения.</w:t>
      </w:r>
    </w:p>
    <w:p w14:paraId="5AABD9CA" w14:textId="77777777" w:rsidR="00A620A3" w:rsidRPr="00916022" w:rsidRDefault="00A620A3" w:rsidP="00F16E5C">
      <w:pPr>
        <w:pStyle w:val="af4"/>
        <w:widowControl w:val="0"/>
        <w:spacing w:before="360"/>
        <w:ind w:firstLine="709"/>
        <w:rPr>
          <w:sz w:val="28"/>
          <w:szCs w:val="28"/>
        </w:rPr>
      </w:pPr>
      <w:r w:rsidRPr="00916022">
        <w:rPr>
          <w:sz w:val="28"/>
          <w:szCs w:val="28"/>
        </w:rPr>
        <w:t xml:space="preserve">Графическая часть: </w:t>
      </w:r>
      <w:r w:rsidRPr="00916022">
        <w:rPr>
          <w:color w:val="FF0000"/>
          <w:sz w:val="28"/>
          <w:szCs w:val="28"/>
        </w:rPr>
        <w:t>???</w:t>
      </w:r>
      <w:r w:rsidRPr="00916022">
        <w:rPr>
          <w:sz w:val="28"/>
          <w:szCs w:val="28"/>
        </w:rPr>
        <w:t xml:space="preserve"> слайдов презентации PowerPoi</w:t>
      </w:r>
      <w:r w:rsidR="003F51DA" w:rsidRPr="00916022">
        <w:rPr>
          <w:sz w:val="28"/>
          <w:szCs w:val="28"/>
        </w:rPr>
        <w:t>n</w:t>
      </w:r>
      <w:r w:rsidRPr="00916022">
        <w:rPr>
          <w:sz w:val="28"/>
          <w:szCs w:val="28"/>
        </w:rPr>
        <w:t>t</w:t>
      </w:r>
      <w:r w:rsidR="003F51DA" w:rsidRPr="00916022">
        <w:rPr>
          <w:sz w:val="28"/>
          <w:szCs w:val="28"/>
        </w:rPr>
        <w:t>.</w:t>
      </w:r>
    </w:p>
    <w:p w14:paraId="0DCF108C" w14:textId="3C84A927" w:rsidR="00A620A3" w:rsidRPr="00916022" w:rsidRDefault="0087771C" w:rsidP="00F16E5C">
      <w:pPr>
        <w:spacing w:before="360"/>
        <w:ind w:firstLine="709"/>
        <w:jc w:val="both"/>
        <w:rPr>
          <w:szCs w:val="28"/>
          <w:lang w:val="ru-RU"/>
        </w:rPr>
      </w:pPr>
      <w:r>
        <w:rPr>
          <w:szCs w:val="28"/>
          <w:lang w:val="ru-RU"/>
        </w:rPr>
        <w:t>КЛАВИАТУРНЫЙ ТРЕНАЖЕР, СЛЕПОЙ МЕТОД ПЕЧАТИ</w:t>
      </w:r>
      <w:r w:rsidR="00A620A3" w:rsidRPr="00916022">
        <w:rPr>
          <w:szCs w:val="28"/>
          <w:lang w:val="ru-RU"/>
        </w:rPr>
        <w:t xml:space="preserve">, </w:t>
      </w:r>
      <w:r>
        <w:rPr>
          <w:szCs w:val="28"/>
          <w:lang w:val="ru-RU"/>
        </w:rPr>
        <w:t>ГЕНЕРАТОР УПРАЖНЕНИЙ</w:t>
      </w:r>
      <w:r w:rsidR="00A620A3" w:rsidRPr="00916022">
        <w:rPr>
          <w:szCs w:val="28"/>
          <w:lang w:val="ru-RU"/>
        </w:rPr>
        <w:t xml:space="preserve">, </w:t>
      </w:r>
      <w:r>
        <w:rPr>
          <w:szCs w:val="28"/>
          <w:lang w:val="ru-RU"/>
        </w:rPr>
        <w:t>ЗОНЫ КЛАВИАТУРЫ</w:t>
      </w:r>
      <w:r w:rsidR="00A620A3" w:rsidRPr="00916022">
        <w:rPr>
          <w:szCs w:val="28"/>
          <w:lang w:val="ru-RU"/>
        </w:rPr>
        <w:t xml:space="preserve">, </w:t>
      </w:r>
      <w:r>
        <w:rPr>
          <w:szCs w:val="28"/>
          <w:lang w:val="ru-RU"/>
        </w:rPr>
        <w:t>СТАТИСТИКА</w:t>
      </w:r>
      <w:r w:rsidR="00A620A3" w:rsidRPr="00916022">
        <w:rPr>
          <w:szCs w:val="28"/>
          <w:lang w:val="ru-RU"/>
        </w:rPr>
        <w:t xml:space="preserve">, </w:t>
      </w:r>
      <w:r>
        <w:rPr>
          <w:szCs w:val="28"/>
          <w:lang w:val="ru-RU"/>
        </w:rPr>
        <w:t>РАБОТА С ПОЛЬЗОВАТЕЛЕМ</w:t>
      </w:r>
      <w:r w:rsidR="00A620A3" w:rsidRPr="00916022">
        <w:rPr>
          <w:szCs w:val="28"/>
          <w:lang w:val="ru-RU"/>
        </w:rPr>
        <w:t xml:space="preserve">, </w:t>
      </w:r>
      <w:r>
        <w:rPr>
          <w:szCs w:val="28"/>
          <w:lang w:val="ru-RU"/>
        </w:rPr>
        <w:t>БАЗА ДАННЫХ</w:t>
      </w:r>
      <w:r w:rsidR="008A6DE8" w:rsidRPr="00916022">
        <w:rPr>
          <w:szCs w:val="28"/>
          <w:lang w:val="ru-RU"/>
        </w:rPr>
        <w:t>.</w:t>
      </w:r>
    </w:p>
    <w:p w14:paraId="5BBA8F7E" w14:textId="77777777" w:rsidR="00EC6FD3" w:rsidRPr="00916022" w:rsidRDefault="00EC6FD3" w:rsidP="00EC6FD3">
      <w:pPr>
        <w:ind w:firstLine="567"/>
        <w:jc w:val="both"/>
        <w:rPr>
          <w:szCs w:val="28"/>
          <w:lang w:val="ru-RU"/>
        </w:rPr>
      </w:pPr>
    </w:p>
    <w:p w14:paraId="1F1FBD4D" w14:textId="1C034129" w:rsidR="00EC6FD3" w:rsidRPr="00916022" w:rsidRDefault="00EC6FD3" w:rsidP="00EC6FD3">
      <w:pPr>
        <w:ind w:firstLine="567"/>
        <w:jc w:val="both"/>
        <w:rPr>
          <w:szCs w:val="28"/>
          <w:lang w:val="ru-RU"/>
        </w:rPr>
      </w:pPr>
      <w:r w:rsidRPr="00916022">
        <w:rPr>
          <w:szCs w:val="28"/>
          <w:lang w:val="ru-RU"/>
        </w:rPr>
        <w:t xml:space="preserve">Объектом автоматизации является </w:t>
      </w:r>
      <w:r w:rsidR="0087771C">
        <w:rPr>
          <w:szCs w:val="28"/>
          <w:lang w:val="ru-RU"/>
        </w:rPr>
        <w:t>клавиатурный тренажер</w:t>
      </w:r>
      <w:r w:rsidRPr="00916022">
        <w:rPr>
          <w:szCs w:val="28"/>
          <w:lang w:val="ru-RU"/>
        </w:rPr>
        <w:t>.</w:t>
      </w:r>
    </w:p>
    <w:p w14:paraId="1FADF55D" w14:textId="34D5AAE0" w:rsidR="00A620A3" w:rsidRPr="00916022" w:rsidRDefault="00A620A3" w:rsidP="00EC6FD3">
      <w:pPr>
        <w:ind w:firstLine="567"/>
        <w:jc w:val="both"/>
        <w:rPr>
          <w:szCs w:val="28"/>
          <w:lang w:val="ru-RU"/>
        </w:rPr>
      </w:pPr>
      <w:r w:rsidRPr="00916022">
        <w:rPr>
          <w:szCs w:val="28"/>
          <w:lang w:val="ru-RU"/>
        </w:rPr>
        <w:t xml:space="preserve">Во время лабораторного практикума разработаны алгоритмы и соответствующая им программа, позволяющая выполнять автоматическую генерацию </w:t>
      </w:r>
      <w:r w:rsidR="00100A37">
        <w:rPr>
          <w:szCs w:val="28"/>
          <w:lang w:val="ru-RU"/>
        </w:rPr>
        <w:t>упражнений клавиатурного тренажера с функциями администратора</w:t>
      </w:r>
      <w:r w:rsidRPr="00916022">
        <w:rPr>
          <w:szCs w:val="28"/>
          <w:lang w:val="ru-RU"/>
        </w:rPr>
        <w:t xml:space="preserve">. </w:t>
      </w:r>
      <w:r w:rsidR="00100A37">
        <w:rPr>
          <w:szCs w:val="28"/>
          <w:lang w:val="ru-RU"/>
        </w:rPr>
        <w:t>В программе присутствует две роли: администратор и пользователь. Администратор осуществляет настройку параметров упражнений при их создании, редактирование упражнений и их загрузку в базу данных. Пользователь может выполнить настройку виртуальной клавиатуры и звукового сопровождения, выбрать уровень сложности упражнений и просмотреть статистику об их прохождении.</w:t>
      </w:r>
      <w:r w:rsidR="00B47387">
        <w:rPr>
          <w:szCs w:val="28"/>
          <w:lang w:val="ru-RU"/>
        </w:rPr>
        <w:t xml:space="preserve"> </w:t>
      </w:r>
      <w:commentRangeStart w:id="8"/>
      <w:r w:rsidR="00B47387" w:rsidRPr="00B47387">
        <w:rPr>
          <w:color w:val="FF0000"/>
          <w:szCs w:val="28"/>
          <w:lang w:val="ru-RU"/>
        </w:rPr>
        <w:t>База данных с информацией и текстами упражнений хранится на сайте сети Интернет.</w:t>
      </w:r>
      <w:commentRangeEnd w:id="8"/>
      <w:r w:rsidR="00B47387">
        <w:rPr>
          <w:rStyle w:val="aff7"/>
        </w:rPr>
        <w:commentReference w:id="8"/>
      </w:r>
    </w:p>
    <w:p w14:paraId="6FAAA1B6" w14:textId="77777777" w:rsidR="00A620A3" w:rsidRPr="00916022" w:rsidRDefault="00A620A3" w:rsidP="00A620A3">
      <w:pPr>
        <w:ind w:firstLine="567"/>
        <w:jc w:val="both"/>
        <w:rPr>
          <w:szCs w:val="28"/>
          <w:lang w:val="ru-RU"/>
        </w:rPr>
      </w:pPr>
      <w:r w:rsidRPr="00916022">
        <w:rPr>
          <w:szCs w:val="28"/>
          <w:lang w:val="ru-RU"/>
        </w:rPr>
        <w:t xml:space="preserve">Программа написана на языке </w:t>
      </w:r>
      <w:r w:rsidR="00E8715C" w:rsidRPr="00916022">
        <w:rPr>
          <w:szCs w:val="28"/>
          <w:lang w:val="ru-RU"/>
        </w:rPr>
        <w:t>С#</w:t>
      </w:r>
      <w:r w:rsidRPr="00916022">
        <w:rPr>
          <w:szCs w:val="28"/>
          <w:lang w:val="ru-RU"/>
        </w:rPr>
        <w:t xml:space="preserve"> в среде </w:t>
      </w:r>
      <w:r w:rsidR="00E8715C" w:rsidRPr="00916022">
        <w:rPr>
          <w:szCs w:val="28"/>
          <w:lang w:val="ru-RU"/>
        </w:rPr>
        <w:t>Visual Studio 201</w:t>
      </w:r>
      <w:r w:rsidR="008A6DE8" w:rsidRPr="00916022">
        <w:rPr>
          <w:szCs w:val="28"/>
          <w:lang w:val="ru-RU"/>
        </w:rPr>
        <w:t>9</w:t>
      </w:r>
      <w:r w:rsidR="00E8715C" w:rsidRPr="00916022">
        <w:rPr>
          <w:szCs w:val="28"/>
          <w:lang w:val="ru-RU"/>
        </w:rPr>
        <w:t xml:space="preserve"> </w:t>
      </w:r>
      <w:r w:rsidRPr="00916022">
        <w:rPr>
          <w:szCs w:val="28"/>
          <w:lang w:val="ru-RU"/>
        </w:rPr>
        <w:t>и функционирует под управлением операционной системы Windows</w:t>
      </w:r>
      <w:r w:rsidR="00211829" w:rsidRPr="00916022">
        <w:rPr>
          <w:szCs w:val="28"/>
          <w:lang w:val="ru-RU"/>
        </w:rPr>
        <w:t xml:space="preserve"> 7/8/10</w:t>
      </w:r>
      <w:r w:rsidRPr="00916022">
        <w:rPr>
          <w:szCs w:val="28"/>
          <w:lang w:val="ru-RU"/>
        </w:rPr>
        <w:t>.</w:t>
      </w:r>
    </w:p>
    <w:p w14:paraId="000AB46A" w14:textId="77777777" w:rsidR="005B04EF" w:rsidRPr="00916022" w:rsidRDefault="005B04EF" w:rsidP="008A6DE8">
      <w:pPr>
        <w:spacing w:before="360"/>
        <w:jc w:val="center"/>
        <w:rPr>
          <w:szCs w:val="28"/>
          <w:lang w:val="ru-RU"/>
        </w:rPr>
      </w:pPr>
      <w:r w:rsidRPr="00916022">
        <w:rPr>
          <w:lang w:val="ru-RU"/>
        </w:rPr>
        <w:br w:type="page"/>
      </w:r>
      <w:bookmarkStart w:id="9" w:name="_Toc397589273"/>
      <w:commentRangeStart w:id="10"/>
      <w:r w:rsidRPr="00916022">
        <w:rPr>
          <w:szCs w:val="28"/>
          <w:lang w:val="ru-RU"/>
        </w:rPr>
        <w:lastRenderedPageBreak/>
        <w:t>СОДЕРЖАНИЕ</w:t>
      </w:r>
      <w:bookmarkEnd w:id="9"/>
      <w:commentRangeEnd w:id="10"/>
      <w:r w:rsidR="008A6DE8" w:rsidRPr="00916022">
        <w:rPr>
          <w:rStyle w:val="aff7"/>
          <w:lang w:val="ru-RU"/>
        </w:rPr>
        <w:commentReference w:id="10"/>
      </w:r>
    </w:p>
    <w:p w14:paraId="39874981" w14:textId="05CA14C3" w:rsidR="00A9241C" w:rsidRPr="00916022" w:rsidRDefault="002136E9">
      <w:pPr>
        <w:pStyle w:val="13"/>
        <w:rPr>
          <w:rFonts w:asciiTheme="minorHAnsi" w:eastAsiaTheme="minorEastAsia" w:hAnsiTheme="minorHAnsi" w:cstheme="minorBidi"/>
          <w:noProof/>
          <w:sz w:val="22"/>
          <w:szCs w:val="22"/>
          <w:lang w:val="ru-RU"/>
        </w:rPr>
      </w:pPr>
      <w:r w:rsidRPr="00916022">
        <w:rPr>
          <w:szCs w:val="28"/>
          <w:lang w:val="ru-RU"/>
        </w:rPr>
        <w:fldChar w:fldCharType="begin"/>
      </w:r>
      <w:r w:rsidRPr="00916022">
        <w:rPr>
          <w:szCs w:val="28"/>
          <w:lang w:val="ru-RU"/>
        </w:rPr>
        <w:instrText xml:space="preserve"> TOC \h \z \t "Отчет_Подраздел;2;Отчет_Параграф;3;Отчет_Раздел;1;Отчет_Структурный элемент;1" </w:instrText>
      </w:r>
      <w:r w:rsidRPr="00916022">
        <w:rPr>
          <w:szCs w:val="28"/>
          <w:lang w:val="ru-RU"/>
        </w:rPr>
        <w:fldChar w:fldCharType="separate"/>
      </w:r>
      <w:hyperlink w:anchor="_Toc81937996" w:history="1">
        <w:r w:rsidR="00A9241C" w:rsidRPr="00916022">
          <w:rPr>
            <w:rStyle w:val="af9"/>
            <w:lang w:val="ru-RU"/>
          </w:rPr>
          <w:t>Введение</w:t>
        </w:r>
        <w:r w:rsidR="00A9241C" w:rsidRPr="00916022">
          <w:rPr>
            <w:noProof/>
            <w:webHidden/>
            <w:lang w:val="ru-RU"/>
          </w:rPr>
          <w:tab/>
        </w:r>
        <w:r w:rsidR="00A9241C" w:rsidRPr="00916022">
          <w:rPr>
            <w:noProof/>
            <w:webHidden/>
            <w:lang w:val="ru-RU"/>
          </w:rPr>
          <w:fldChar w:fldCharType="begin"/>
        </w:r>
        <w:r w:rsidR="00A9241C" w:rsidRPr="00916022">
          <w:rPr>
            <w:noProof/>
            <w:webHidden/>
            <w:lang w:val="ru-RU"/>
          </w:rPr>
          <w:instrText xml:space="preserve"> PAGEREF _Toc81937996 \h </w:instrText>
        </w:r>
        <w:r w:rsidR="00A9241C" w:rsidRPr="00916022">
          <w:rPr>
            <w:noProof/>
            <w:webHidden/>
            <w:lang w:val="ru-RU"/>
          </w:rPr>
        </w:r>
        <w:r w:rsidR="00A9241C" w:rsidRPr="00916022">
          <w:rPr>
            <w:noProof/>
            <w:webHidden/>
            <w:lang w:val="ru-RU"/>
          </w:rPr>
          <w:fldChar w:fldCharType="separate"/>
        </w:r>
        <w:r w:rsidR="00A9241C" w:rsidRPr="00916022">
          <w:rPr>
            <w:noProof/>
            <w:webHidden/>
            <w:lang w:val="ru-RU"/>
          </w:rPr>
          <w:t>12</w:t>
        </w:r>
        <w:r w:rsidR="00A9241C" w:rsidRPr="00916022">
          <w:rPr>
            <w:noProof/>
            <w:webHidden/>
            <w:lang w:val="ru-RU"/>
          </w:rPr>
          <w:fldChar w:fldCharType="end"/>
        </w:r>
      </w:hyperlink>
    </w:p>
    <w:p w14:paraId="161BBA39" w14:textId="77777777" w:rsidR="00A9241C" w:rsidRPr="00916022" w:rsidRDefault="00830DDE">
      <w:pPr>
        <w:pStyle w:val="13"/>
        <w:rPr>
          <w:rFonts w:asciiTheme="minorHAnsi" w:eastAsiaTheme="minorEastAsia" w:hAnsiTheme="minorHAnsi" w:cstheme="minorBidi"/>
          <w:noProof/>
          <w:sz w:val="22"/>
          <w:szCs w:val="22"/>
          <w:lang w:val="ru-RU"/>
        </w:rPr>
      </w:pPr>
      <w:hyperlink w:anchor="_Toc81937997" w:history="1">
        <w:r w:rsidR="00A9241C" w:rsidRPr="00916022">
          <w:rPr>
            <w:rStyle w:val="af9"/>
            <w:lang w:val="ru-RU"/>
          </w:rPr>
          <w:t>1</w:t>
        </w:r>
        <w:r w:rsidR="00A9241C" w:rsidRPr="00916022">
          <w:rPr>
            <w:rFonts w:asciiTheme="minorHAnsi" w:eastAsiaTheme="minorEastAsia" w:hAnsiTheme="minorHAnsi" w:cstheme="minorBidi"/>
            <w:noProof/>
            <w:sz w:val="22"/>
            <w:szCs w:val="22"/>
            <w:lang w:val="ru-RU"/>
          </w:rPr>
          <w:tab/>
        </w:r>
        <w:r w:rsidR="00A9241C" w:rsidRPr="00916022">
          <w:rPr>
            <w:rStyle w:val="af9"/>
            <w:lang w:val="ru-RU"/>
          </w:rPr>
          <w:t>Описание и анализ предметной области</w:t>
        </w:r>
        <w:r w:rsidR="00A9241C" w:rsidRPr="00916022">
          <w:rPr>
            <w:noProof/>
            <w:webHidden/>
            <w:lang w:val="ru-RU"/>
          </w:rPr>
          <w:tab/>
        </w:r>
        <w:r w:rsidR="00A9241C" w:rsidRPr="00916022">
          <w:rPr>
            <w:noProof/>
            <w:webHidden/>
            <w:lang w:val="ru-RU"/>
          </w:rPr>
          <w:fldChar w:fldCharType="begin"/>
        </w:r>
        <w:r w:rsidR="00A9241C" w:rsidRPr="00916022">
          <w:rPr>
            <w:noProof/>
            <w:webHidden/>
            <w:lang w:val="ru-RU"/>
          </w:rPr>
          <w:instrText xml:space="preserve"> PAGEREF _Toc81937997 \h </w:instrText>
        </w:r>
        <w:r w:rsidR="00A9241C" w:rsidRPr="00916022">
          <w:rPr>
            <w:noProof/>
            <w:webHidden/>
            <w:lang w:val="ru-RU"/>
          </w:rPr>
        </w:r>
        <w:r w:rsidR="00A9241C" w:rsidRPr="00916022">
          <w:rPr>
            <w:noProof/>
            <w:webHidden/>
            <w:lang w:val="ru-RU"/>
          </w:rPr>
          <w:fldChar w:fldCharType="separate"/>
        </w:r>
        <w:r w:rsidR="00A9241C" w:rsidRPr="00916022">
          <w:rPr>
            <w:noProof/>
            <w:webHidden/>
            <w:lang w:val="ru-RU"/>
          </w:rPr>
          <w:t>13</w:t>
        </w:r>
        <w:r w:rsidR="00A9241C" w:rsidRPr="00916022">
          <w:rPr>
            <w:noProof/>
            <w:webHidden/>
            <w:lang w:val="ru-RU"/>
          </w:rPr>
          <w:fldChar w:fldCharType="end"/>
        </w:r>
      </w:hyperlink>
    </w:p>
    <w:p w14:paraId="40C3E6D0" w14:textId="77777777" w:rsidR="00A9241C" w:rsidRPr="00916022" w:rsidRDefault="00830DDE">
      <w:pPr>
        <w:pStyle w:val="21"/>
        <w:rPr>
          <w:rFonts w:asciiTheme="minorHAnsi" w:eastAsiaTheme="minorEastAsia" w:hAnsiTheme="minorHAnsi" w:cstheme="minorBidi"/>
          <w:sz w:val="22"/>
          <w:szCs w:val="22"/>
          <w:lang w:val="ru-RU"/>
        </w:rPr>
      </w:pPr>
      <w:hyperlink w:anchor="_Toc81937998" w:history="1">
        <w:r w:rsidR="00A9241C" w:rsidRPr="00916022">
          <w:rPr>
            <w:rStyle w:val="af9"/>
            <w:lang w:val="ru-RU"/>
          </w:rPr>
          <w:t>1.1</w:t>
        </w:r>
        <w:r w:rsidR="00A9241C" w:rsidRPr="00916022">
          <w:rPr>
            <w:rFonts w:asciiTheme="minorHAnsi" w:eastAsiaTheme="minorEastAsia" w:hAnsiTheme="minorHAnsi" w:cstheme="minorBidi"/>
            <w:sz w:val="22"/>
            <w:szCs w:val="22"/>
            <w:lang w:val="ru-RU"/>
          </w:rPr>
          <w:tab/>
        </w:r>
        <w:r w:rsidR="00A9241C" w:rsidRPr="00916022">
          <w:rPr>
            <w:rStyle w:val="af9"/>
            <w:lang w:val="ru-RU"/>
          </w:rPr>
          <w:t>Описание предметной области</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7998 \h </w:instrText>
        </w:r>
        <w:r w:rsidR="00A9241C" w:rsidRPr="00916022">
          <w:rPr>
            <w:webHidden/>
            <w:lang w:val="ru-RU"/>
          </w:rPr>
        </w:r>
        <w:r w:rsidR="00A9241C" w:rsidRPr="00916022">
          <w:rPr>
            <w:webHidden/>
            <w:lang w:val="ru-RU"/>
          </w:rPr>
          <w:fldChar w:fldCharType="separate"/>
        </w:r>
        <w:r w:rsidR="00A9241C" w:rsidRPr="00916022">
          <w:rPr>
            <w:webHidden/>
            <w:lang w:val="ru-RU"/>
          </w:rPr>
          <w:t>13</w:t>
        </w:r>
        <w:r w:rsidR="00A9241C" w:rsidRPr="00916022">
          <w:rPr>
            <w:webHidden/>
            <w:lang w:val="ru-RU"/>
          </w:rPr>
          <w:fldChar w:fldCharType="end"/>
        </w:r>
      </w:hyperlink>
    </w:p>
    <w:p w14:paraId="367A85B1" w14:textId="77777777" w:rsidR="00A9241C" w:rsidRPr="00916022" w:rsidRDefault="00830DDE">
      <w:pPr>
        <w:pStyle w:val="30"/>
        <w:rPr>
          <w:rFonts w:asciiTheme="minorHAnsi" w:eastAsiaTheme="minorEastAsia" w:hAnsiTheme="minorHAnsi" w:cstheme="minorBidi"/>
          <w:sz w:val="22"/>
          <w:szCs w:val="22"/>
          <w:lang w:val="ru-RU"/>
        </w:rPr>
      </w:pPr>
      <w:hyperlink w:anchor="_Toc81937999" w:history="1">
        <w:r w:rsidR="00A9241C" w:rsidRPr="00916022">
          <w:rPr>
            <w:rStyle w:val="af9"/>
            <w:lang w:val="ru-RU"/>
          </w:rPr>
          <w:t>1.1.1</w:t>
        </w:r>
        <w:r w:rsidR="00A9241C" w:rsidRPr="00916022">
          <w:rPr>
            <w:rFonts w:asciiTheme="minorHAnsi" w:eastAsiaTheme="minorEastAsia" w:hAnsiTheme="minorHAnsi" w:cstheme="minorBidi"/>
            <w:sz w:val="22"/>
            <w:szCs w:val="22"/>
            <w:lang w:val="ru-RU"/>
          </w:rPr>
          <w:tab/>
        </w:r>
        <w:r w:rsidR="00A9241C" w:rsidRPr="00916022">
          <w:rPr>
            <w:rStyle w:val="af9"/>
            <w:lang w:val="ru-RU"/>
          </w:rPr>
          <w:t>Основные понятия и определения</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7999 \h </w:instrText>
        </w:r>
        <w:r w:rsidR="00A9241C" w:rsidRPr="00916022">
          <w:rPr>
            <w:webHidden/>
            <w:lang w:val="ru-RU"/>
          </w:rPr>
        </w:r>
        <w:r w:rsidR="00A9241C" w:rsidRPr="00916022">
          <w:rPr>
            <w:webHidden/>
            <w:lang w:val="ru-RU"/>
          </w:rPr>
          <w:fldChar w:fldCharType="separate"/>
        </w:r>
        <w:r w:rsidR="00A9241C" w:rsidRPr="00916022">
          <w:rPr>
            <w:webHidden/>
            <w:lang w:val="ru-RU"/>
          </w:rPr>
          <w:t>13</w:t>
        </w:r>
        <w:r w:rsidR="00A9241C" w:rsidRPr="00916022">
          <w:rPr>
            <w:webHidden/>
            <w:lang w:val="ru-RU"/>
          </w:rPr>
          <w:fldChar w:fldCharType="end"/>
        </w:r>
      </w:hyperlink>
    </w:p>
    <w:p w14:paraId="15679FC2" w14:textId="77777777" w:rsidR="00A9241C" w:rsidRPr="00916022" w:rsidRDefault="00830DDE">
      <w:pPr>
        <w:pStyle w:val="30"/>
        <w:rPr>
          <w:rFonts w:asciiTheme="minorHAnsi" w:eastAsiaTheme="minorEastAsia" w:hAnsiTheme="minorHAnsi" w:cstheme="minorBidi"/>
          <w:sz w:val="22"/>
          <w:szCs w:val="22"/>
          <w:lang w:val="ru-RU"/>
        </w:rPr>
      </w:pPr>
      <w:hyperlink w:anchor="_Toc81938000" w:history="1">
        <w:r w:rsidR="00A9241C" w:rsidRPr="00916022">
          <w:rPr>
            <w:rStyle w:val="af9"/>
            <w:lang w:val="ru-RU"/>
          </w:rPr>
          <w:t>1.1.2</w:t>
        </w:r>
        <w:r w:rsidR="00A9241C" w:rsidRPr="00916022">
          <w:rPr>
            <w:rFonts w:asciiTheme="minorHAnsi" w:eastAsiaTheme="minorEastAsia" w:hAnsiTheme="minorHAnsi" w:cstheme="minorBidi"/>
            <w:sz w:val="22"/>
            <w:szCs w:val="22"/>
            <w:lang w:val="ru-RU"/>
          </w:rPr>
          <w:tab/>
        </w:r>
        <w:r w:rsidR="00A9241C" w:rsidRPr="00916022">
          <w:rPr>
            <w:rStyle w:val="af9"/>
            <w:lang w:val="ru-RU"/>
          </w:rPr>
          <w:t>Классификация кроссвордов</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00 \h </w:instrText>
        </w:r>
        <w:r w:rsidR="00A9241C" w:rsidRPr="00916022">
          <w:rPr>
            <w:webHidden/>
            <w:lang w:val="ru-RU"/>
          </w:rPr>
        </w:r>
        <w:r w:rsidR="00A9241C" w:rsidRPr="00916022">
          <w:rPr>
            <w:webHidden/>
            <w:lang w:val="ru-RU"/>
          </w:rPr>
          <w:fldChar w:fldCharType="separate"/>
        </w:r>
        <w:r w:rsidR="00A9241C" w:rsidRPr="00916022">
          <w:rPr>
            <w:webHidden/>
            <w:lang w:val="ru-RU"/>
          </w:rPr>
          <w:t>13</w:t>
        </w:r>
        <w:r w:rsidR="00A9241C" w:rsidRPr="00916022">
          <w:rPr>
            <w:webHidden/>
            <w:lang w:val="ru-RU"/>
          </w:rPr>
          <w:fldChar w:fldCharType="end"/>
        </w:r>
      </w:hyperlink>
    </w:p>
    <w:p w14:paraId="4368A1C1" w14:textId="77777777" w:rsidR="00A9241C" w:rsidRPr="00916022" w:rsidRDefault="00830DDE">
      <w:pPr>
        <w:pStyle w:val="21"/>
        <w:rPr>
          <w:rFonts w:asciiTheme="minorHAnsi" w:eastAsiaTheme="minorEastAsia" w:hAnsiTheme="minorHAnsi" w:cstheme="minorBidi"/>
          <w:sz w:val="22"/>
          <w:szCs w:val="22"/>
          <w:lang w:val="ru-RU"/>
        </w:rPr>
      </w:pPr>
      <w:hyperlink w:anchor="_Toc81938001" w:history="1">
        <w:r w:rsidR="00A9241C" w:rsidRPr="00916022">
          <w:rPr>
            <w:rStyle w:val="af9"/>
            <w:lang w:val="ru-RU"/>
          </w:rPr>
          <w:t>1.2</w:t>
        </w:r>
        <w:r w:rsidR="00A9241C" w:rsidRPr="00916022">
          <w:rPr>
            <w:rFonts w:asciiTheme="minorHAnsi" w:eastAsiaTheme="minorEastAsia" w:hAnsiTheme="minorHAnsi" w:cstheme="minorBidi"/>
            <w:sz w:val="22"/>
            <w:szCs w:val="22"/>
            <w:lang w:val="ru-RU"/>
          </w:rPr>
          <w:tab/>
        </w:r>
        <w:r w:rsidR="00A9241C" w:rsidRPr="00916022">
          <w:rPr>
            <w:rStyle w:val="af9"/>
            <w:lang w:val="ru-RU"/>
          </w:rPr>
          <w:t>Описание систем-аналогов</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01 \h </w:instrText>
        </w:r>
        <w:r w:rsidR="00A9241C" w:rsidRPr="00916022">
          <w:rPr>
            <w:webHidden/>
            <w:lang w:val="ru-RU"/>
          </w:rPr>
        </w:r>
        <w:r w:rsidR="00A9241C" w:rsidRPr="00916022">
          <w:rPr>
            <w:webHidden/>
            <w:lang w:val="ru-RU"/>
          </w:rPr>
          <w:fldChar w:fldCharType="separate"/>
        </w:r>
        <w:r w:rsidR="00A9241C" w:rsidRPr="00916022">
          <w:rPr>
            <w:webHidden/>
            <w:lang w:val="ru-RU"/>
          </w:rPr>
          <w:t>14</w:t>
        </w:r>
        <w:r w:rsidR="00A9241C" w:rsidRPr="00916022">
          <w:rPr>
            <w:webHidden/>
            <w:lang w:val="ru-RU"/>
          </w:rPr>
          <w:fldChar w:fldCharType="end"/>
        </w:r>
      </w:hyperlink>
    </w:p>
    <w:p w14:paraId="20123F82" w14:textId="77777777" w:rsidR="00A9241C" w:rsidRPr="00916022" w:rsidRDefault="00830DDE">
      <w:pPr>
        <w:pStyle w:val="30"/>
        <w:rPr>
          <w:rFonts w:asciiTheme="minorHAnsi" w:eastAsiaTheme="minorEastAsia" w:hAnsiTheme="minorHAnsi" w:cstheme="minorBidi"/>
          <w:sz w:val="22"/>
          <w:szCs w:val="22"/>
          <w:lang w:val="ru-RU"/>
        </w:rPr>
      </w:pPr>
      <w:hyperlink w:anchor="_Toc81938002" w:history="1">
        <w:r w:rsidR="00A9241C" w:rsidRPr="00916022">
          <w:rPr>
            <w:rStyle w:val="af9"/>
            <w:lang w:val="ru-RU"/>
          </w:rPr>
          <w:t>1.2.1</w:t>
        </w:r>
        <w:r w:rsidR="00A9241C" w:rsidRPr="00916022">
          <w:rPr>
            <w:rFonts w:asciiTheme="minorHAnsi" w:eastAsiaTheme="minorEastAsia" w:hAnsiTheme="minorHAnsi" w:cstheme="minorBidi"/>
            <w:sz w:val="22"/>
            <w:szCs w:val="22"/>
            <w:lang w:val="ru-RU"/>
          </w:rPr>
          <w:tab/>
        </w:r>
        <w:r w:rsidR="00A9241C" w:rsidRPr="00916022">
          <w:rPr>
            <w:rStyle w:val="af9"/>
            <w:lang w:val="ru-RU"/>
          </w:rPr>
          <w:t>Название системы-аналога 1</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02 \h </w:instrText>
        </w:r>
        <w:r w:rsidR="00A9241C" w:rsidRPr="00916022">
          <w:rPr>
            <w:webHidden/>
            <w:lang w:val="ru-RU"/>
          </w:rPr>
        </w:r>
        <w:r w:rsidR="00A9241C" w:rsidRPr="00916022">
          <w:rPr>
            <w:webHidden/>
            <w:lang w:val="ru-RU"/>
          </w:rPr>
          <w:fldChar w:fldCharType="separate"/>
        </w:r>
        <w:r w:rsidR="00A9241C" w:rsidRPr="00916022">
          <w:rPr>
            <w:webHidden/>
            <w:lang w:val="ru-RU"/>
          </w:rPr>
          <w:t>14</w:t>
        </w:r>
        <w:r w:rsidR="00A9241C" w:rsidRPr="00916022">
          <w:rPr>
            <w:webHidden/>
            <w:lang w:val="ru-RU"/>
          </w:rPr>
          <w:fldChar w:fldCharType="end"/>
        </w:r>
      </w:hyperlink>
    </w:p>
    <w:p w14:paraId="771B2242" w14:textId="77777777" w:rsidR="00A9241C" w:rsidRPr="00916022" w:rsidRDefault="00830DDE">
      <w:pPr>
        <w:pStyle w:val="30"/>
        <w:rPr>
          <w:rFonts w:asciiTheme="minorHAnsi" w:eastAsiaTheme="minorEastAsia" w:hAnsiTheme="minorHAnsi" w:cstheme="minorBidi"/>
          <w:sz w:val="22"/>
          <w:szCs w:val="22"/>
          <w:lang w:val="ru-RU"/>
        </w:rPr>
      </w:pPr>
      <w:hyperlink w:anchor="_Toc81938003" w:history="1">
        <w:r w:rsidR="00A9241C" w:rsidRPr="00916022">
          <w:rPr>
            <w:rStyle w:val="af9"/>
            <w:lang w:val="ru-RU"/>
          </w:rPr>
          <w:t>1.2.2</w:t>
        </w:r>
        <w:r w:rsidR="00A9241C" w:rsidRPr="00916022">
          <w:rPr>
            <w:rFonts w:asciiTheme="minorHAnsi" w:eastAsiaTheme="minorEastAsia" w:hAnsiTheme="minorHAnsi" w:cstheme="minorBidi"/>
            <w:sz w:val="22"/>
            <w:szCs w:val="22"/>
            <w:lang w:val="ru-RU"/>
          </w:rPr>
          <w:tab/>
        </w:r>
        <w:r w:rsidR="00A9241C" w:rsidRPr="00916022">
          <w:rPr>
            <w:rStyle w:val="af9"/>
            <w:lang w:val="ru-RU"/>
          </w:rPr>
          <w:t>Название системы-аналога 2</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03 \h </w:instrText>
        </w:r>
        <w:r w:rsidR="00A9241C" w:rsidRPr="00916022">
          <w:rPr>
            <w:webHidden/>
            <w:lang w:val="ru-RU"/>
          </w:rPr>
        </w:r>
        <w:r w:rsidR="00A9241C" w:rsidRPr="00916022">
          <w:rPr>
            <w:webHidden/>
            <w:lang w:val="ru-RU"/>
          </w:rPr>
          <w:fldChar w:fldCharType="separate"/>
        </w:r>
        <w:r w:rsidR="00A9241C" w:rsidRPr="00916022">
          <w:rPr>
            <w:webHidden/>
            <w:lang w:val="ru-RU"/>
          </w:rPr>
          <w:t>16</w:t>
        </w:r>
        <w:r w:rsidR="00A9241C" w:rsidRPr="00916022">
          <w:rPr>
            <w:webHidden/>
            <w:lang w:val="ru-RU"/>
          </w:rPr>
          <w:fldChar w:fldCharType="end"/>
        </w:r>
      </w:hyperlink>
    </w:p>
    <w:p w14:paraId="66FE3B7B" w14:textId="77777777" w:rsidR="00A9241C" w:rsidRPr="00916022" w:rsidRDefault="00830DDE">
      <w:pPr>
        <w:pStyle w:val="21"/>
        <w:rPr>
          <w:rFonts w:asciiTheme="minorHAnsi" w:eastAsiaTheme="minorEastAsia" w:hAnsiTheme="minorHAnsi" w:cstheme="minorBidi"/>
          <w:sz w:val="22"/>
          <w:szCs w:val="22"/>
          <w:lang w:val="ru-RU"/>
        </w:rPr>
      </w:pPr>
      <w:hyperlink w:anchor="_Toc81938004" w:history="1">
        <w:r w:rsidR="00A9241C" w:rsidRPr="00916022">
          <w:rPr>
            <w:rStyle w:val="af9"/>
            <w:lang w:val="ru-RU"/>
          </w:rPr>
          <w:t>1.3</w:t>
        </w:r>
        <w:r w:rsidR="00A9241C" w:rsidRPr="00916022">
          <w:rPr>
            <w:rFonts w:asciiTheme="minorHAnsi" w:eastAsiaTheme="minorEastAsia" w:hAnsiTheme="minorHAnsi" w:cstheme="minorBidi"/>
            <w:sz w:val="22"/>
            <w:szCs w:val="22"/>
            <w:lang w:val="ru-RU"/>
          </w:rPr>
          <w:tab/>
        </w:r>
        <w:r w:rsidR="00A9241C" w:rsidRPr="00916022">
          <w:rPr>
            <w:rStyle w:val="af9"/>
            <w:lang w:val="ru-RU"/>
          </w:rPr>
          <w:t>Диаграмма объектов предметной области</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04 \h </w:instrText>
        </w:r>
        <w:r w:rsidR="00A9241C" w:rsidRPr="00916022">
          <w:rPr>
            <w:webHidden/>
            <w:lang w:val="ru-RU"/>
          </w:rPr>
        </w:r>
        <w:r w:rsidR="00A9241C" w:rsidRPr="00916022">
          <w:rPr>
            <w:webHidden/>
            <w:lang w:val="ru-RU"/>
          </w:rPr>
          <w:fldChar w:fldCharType="separate"/>
        </w:r>
        <w:r w:rsidR="00A9241C" w:rsidRPr="00916022">
          <w:rPr>
            <w:webHidden/>
            <w:lang w:val="ru-RU"/>
          </w:rPr>
          <w:t>17</w:t>
        </w:r>
        <w:r w:rsidR="00A9241C" w:rsidRPr="00916022">
          <w:rPr>
            <w:webHidden/>
            <w:lang w:val="ru-RU"/>
          </w:rPr>
          <w:fldChar w:fldCharType="end"/>
        </w:r>
      </w:hyperlink>
    </w:p>
    <w:p w14:paraId="423CC11D" w14:textId="77777777" w:rsidR="00A9241C" w:rsidRPr="00916022" w:rsidRDefault="00830DDE">
      <w:pPr>
        <w:pStyle w:val="21"/>
        <w:rPr>
          <w:rFonts w:asciiTheme="minorHAnsi" w:eastAsiaTheme="minorEastAsia" w:hAnsiTheme="minorHAnsi" w:cstheme="minorBidi"/>
          <w:sz w:val="22"/>
          <w:szCs w:val="22"/>
          <w:lang w:val="ru-RU"/>
        </w:rPr>
      </w:pPr>
      <w:hyperlink w:anchor="_Toc81938005" w:history="1">
        <w:r w:rsidR="00A9241C" w:rsidRPr="00916022">
          <w:rPr>
            <w:rStyle w:val="af9"/>
            <w:lang w:val="ru-RU"/>
          </w:rPr>
          <w:t>1.4</w:t>
        </w:r>
        <w:r w:rsidR="00A9241C" w:rsidRPr="00916022">
          <w:rPr>
            <w:rFonts w:asciiTheme="minorHAnsi" w:eastAsiaTheme="minorEastAsia" w:hAnsiTheme="minorHAnsi" w:cstheme="minorBidi"/>
            <w:sz w:val="22"/>
            <w:szCs w:val="22"/>
            <w:lang w:val="ru-RU"/>
          </w:rPr>
          <w:tab/>
        </w:r>
        <w:r w:rsidR="00A9241C" w:rsidRPr="00916022">
          <w:rPr>
            <w:rStyle w:val="af9"/>
            <w:lang w:val="ru-RU"/>
          </w:rPr>
          <w:t>Постановка задачи</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05 \h </w:instrText>
        </w:r>
        <w:r w:rsidR="00A9241C" w:rsidRPr="00916022">
          <w:rPr>
            <w:webHidden/>
            <w:lang w:val="ru-RU"/>
          </w:rPr>
        </w:r>
        <w:r w:rsidR="00A9241C" w:rsidRPr="00916022">
          <w:rPr>
            <w:webHidden/>
            <w:lang w:val="ru-RU"/>
          </w:rPr>
          <w:fldChar w:fldCharType="separate"/>
        </w:r>
        <w:r w:rsidR="00A9241C" w:rsidRPr="00916022">
          <w:rPr>
            <w:webHidden/>
            <w:lang w:val="ru-RU"/>
          </w:rPr>
          <w:t>19</w:t>
        </w:r>
        <w:r w:rsidR="00A9241C" w:rsidRPr="00916022">
          <w:rPr>
            <w:webHidden/>
            <w:lang w:val="ru-RU"/>
          </w:rPr>
          <w:fldChar w:fldCharType="end"/>
        </w:r>
      </w:hyperlink>
    </w:p>
    <w:p w14:paraId="2FC950CD" w14:textId="77777777" w:rsidR="00A9241C" w:rsidRPr="00916022" w:rsidRDefault="00830DDE">
      <w:pPr>
        <w:pStyle w:val="13"/>
        <w:rPr>
          <w:rFonts w:asciiTheme="minorHAnsi" w:eastAsiaTheme="minorEastAsia" w:hAnsiTheme="minorHAnsi" w:cstheme="minorBidi"/>
          <w:noProof/>
          <w:sz w:val="22"/>
          <w:szCs w:val="22"/>
          <w:lang w:val="ru-RU"/>
        </w:rPr>
      </w:pPr>
      <w:hyperlink w:anchor="_Toc81938006" w:history="1">
        <w:r w:rsidR="00A9241C" w:rsidRPr="00916022">
          <w:rPr>
            <w:rStyle w:val="af9"/>
            <w:lang w:val="ru-RU"/>
          </w:rPr>
          <w:t>2</w:t>
        </w:r>
        <w:r w:rsidR="00A9241C" w:rsidRPr="00916022">
          <w:rPr>
            <w:rFonts w:asciiTheme="minorHAnsi" w:eastAsiaTheme="minorEastAsia" w:hAnsiTheme="minorHAnsi" w:cstheme="minorBidi"/>
            <w:noProof/>
            <w:sz w:val="22"/>
            <w:szCs w:val="22"/>
            <w:lang w:val="ru-RU"/>
          </w:rPr>
          <w:tab/>
        </w:r>
        <w:r w:rsidR="00A9241C" w:rsidRPr="00916022">
          <w:rPr>
            <w:rStyle w:val="af9"/>
            <w:lang w:val="ru-RU"/>
          </w:rPr>
          <w:t>Проектирование системы</w:t>
        </w:r>
        <w:r w:rsidR="00A9241C" w:rsidRPr="00916022">
          <w:rPr>
            <w:noProof/>
            <w:webHidden/>
            <w:lang w:val="ru-RU"/>
          </w:rPr>
          <w:tab/>
        </w:r>
        <w:r w:rsidR="00A9241C" w:rsidRPr="00916022">
          <w:rPr>
            <w:noProof/>
            <w:webHidden/>
            <w:lang w:val="ru-RU"/>
          </w:rPr>
          <w:fldChar w:fldCharType="begin"/>
        </w:r>
        <w:r w:rsidR="00A9241C" w:rsidRPr="00916022">
          <w:rPr>
            <w:noProof/>
            <w:webHidden/>
            <w:lang w:val="ru-RU"/>
          </w:rPr>
          <w:instrText xml:space="preserve"> PAGEREF _Toc81938006 \h </w:instrText>
        </w:r>
        <w:r w:rsidR="00A9241C" w:rsidRPr="00916022">
          <w:rPr>
            <w:noProof/>
            <w:webHidden/>
            <w:lang w:val="ru-RU"/>
          </w:rPr>
        </w:r>
        <w:r w:rsidR="00A9241C" w:rsidRPr="00916022">
          <w:rPr>
            <w:noProof/>
            <w:webHidden/>
            <w:lang w:val="ru-RU"/>
          </w:rPr>
          <w:fldChar w:fldCharType="separate"/>
        </w:r>
        <w:r w:rsidR="00A9241C" w:rsidRPr="00916022">
          <w:rPr>
            <w:noProof/>
            <w:webHidden/>
            <w:lang w:val="ru-RU"/>
          </w:rPr>
          <w:t>20</w:t>
        </w:r>
        <w:r w:rsidR="00A9241C" w:rsidRPr="00916022">
          <w:rPr>
            <w:noProof/>
            <w:webHidden/>
            <w:lang w:val="ru-RU"/>
          </w:rPr>
          <w:fldChar w:fldCharType="end"/>
        </w:r>
      </w:hyperlink>
    </w:p>
    <w:p w14:paraId="592D8517" w14:textId="77777777" w:rsidR="00A9241C" w:rsidRPr="00916022" w:rsidRDefault="00830DDE">
      <w:pPr>
        <w:pStyle w:val="21"/>
        <w:rPr>
          <w:rFonts w:asciiTheme="minorHAnsi" w:eastAsiaTheme="minorEastAsia" w:hAnsiTheme="minorHAnsi" w:cstheme="minorBidi"/>
          <w:sz w:val="22"/>
          <w:szCs w:val="22"/>
          <w:lang w:val="ru-RU"/>
        </w:rPr>
      </w:pPr>
      <w:hyperlink w:anchor="_Toc81938007" w:history="1">
        <w:r w:rsidR="00A9241C" w:rsidRPr="00916022">
          <w:rPr>
            <w:rStyle w:val="af9"/>
            <w:lang w:val="ru-RU"/>
          </w:rPr>
          <w:t>2.1</w:t>
        </w:r>
        <w:r w:rsidR="00A9241C" w:rsidRPr="00916022">
          <w:rPr>
            <w:rFonts w:asciiTheme="minorHAnsi" w:eastAsiaTheme="minorEastAsia" w:hAnsiTheme="minorHAnsi" w:cstheme="minorBidi"/>
            <w:sz w:val="22"/>
            <w:szCs w:val="22"/>
            <w:lang w:val="ru-RU"/>
          </w:rPr>
          <w:tab/>
        </w:r>
        <w:r w:rsidR="00A9241C" w:rsidRPr="00916022">
          <w:rPr>
            <w:rStyle w:val="af9"/>
            <w:lang w:val="ru-RU"/>
          </w:rPr>
          <w:t>Выбор и обоснование архитектуры системы</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07 \h </w:instrText>
        </w:r>
        <w:r w:rsidR="00A9241C" w:rsidRPr="00916022">
          <w:rPr>
            <w:webHidden/>
            <w:lang w:val="ru-RU"/>
          </w:rPr>
        </w:r>
        <w:r w:rsidR="00A9241C" w:rsidRPr="00916022">
          <w:rPr>
            <w:webHidden/>
            <w:lang w:val="ru-RU"/>
          </w:rPr>
          <w:fldChar w:fldCharType="separate"/>
        </w:r>
        <w:r w:rsidR="00A9241C" w:rsidRPr="00916022">
          <w:rPr>
            <w:webHidden/>
            <w:lang w:val="ru-RU"/>
          </w:rPr>
          <w:t>20</w:t>
        </w:r>
        <w:r w:rsidR="00A9241C" w:rsidRPr="00916022">
          <w:rPr>
            <w:webHidden/>
            <w:lang w:val="ru-RU"/>
          </w:rPr>
          <w:fldChar w:fldCharType="end"/>
        </w:r>
      </w:hyperlink>
    </w:p>
    <w:p w14:paraId="42579B2C" w14:textId="77777777" w:rsidR="00A9241C" w:rsidRPr="00916022" w:rsidRDefault="00830DDE">
      <w:pPr>
        <w:pStyle w:val="21"/>
        <w:rPr>
          <w:rFonts w:asciiTheme="minorHAnsi" w:eastAsiaTheme="minorEastAsia" w:hAnsiTheme="minorHAnsi" w:cstheme="minorBidi"/>
          <w:sz w:val="22"/>
          <w:szCs w:val="22"/>
          <w:lang w:val="ru-RU"/>
        </w:rPr>
      </w:pPr>
      <w:hyperlink w:anchor="_Toc81938008" w:history="1">
        <w:r w:rsidR="00A9241C" w:rsidRPr="00916022">
          <w:rPr>
            <w:rStyle w:val="af9"/>
            <w:lang w:val="ru-RU"/>
          </w:rPr>
          <w:t>2.2</w:t>
        </w:r>
        <w:r w:rsidR="00A9241C" w:rsidRPr="00916022">
          <w:rPr>
            <w:rFonts w:asciiTheme="minorHAnsi" w:eastAsiaTheme="minorEastAsia" w:hAnsiTheme="minorHAnsi" w:cstheme="minorBidi"/>
            <w:sz w:val="22"/>
            <w:szCs w:val="22"/>
            <w:lang w:val="ru-RU"/>
          </w:rPr>
          <w:tab/>
        </w:r>
        <w:r w:rsidR="00A9241C" w:rsidRPr="00916022">
          <w:rPr>
            <w:rStyle w:val="af9"/>
            <w:lang w:val="ru-RU"/>
          </w:rPr>
          <w:t>Структурная схема системы</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08 \h </w:instrText>
        </w:r>
        <w:r w:rsidR="00A9241C" w:rsidRPr="00916022">
          <w:rPr>
            <w:webHidden/>
            <w:lang w:val="ru-RU"/>
          </w:rPr>
        </w:r>
        <w:r w:rsidR="00A9241C" w:rsidRPr="00916022">
          <w:rPr>
            <w:webHidden/>
            <w:lang w:val="ru-RU"/>
          </w:rPr>
          <w:fldChar w:fldCharType="separate"/>
        </w:r>
        <w:r w:rsidR="00A9241C" w:rsidRPr="00916022">
          <w:rPr>
            <w:webHidden/>
            <w:lang w:val="ru-RU"/>
          </w:rPr>
          <w:t>20</w:t>
        </w:r>
        <w:r w:rsidR="00A9241C" w:rsidRPr="00916022">
          <w:rPr>
            <w:webHidden/>
            <w:lang w:val="ru-RU"/>
          </w:rPr>
          <w:fldChar w:fldCharType="end"/>
        </w:r>
      </w:hyperlink>
    </w:p>
    <w:p w14:paraId="35E8BC54" w14:textId="77777777" w:rsidR="00A9241C" w:rsidRPr="00916022" w:rsidRDefault="00830DDE">
      <w:pPr>
        <w:pStyle w:val="21"/>
        <w:rPr>
          <w:rFonts w:asciiTheme="minorHAnsi" w:eastAsiaTheme="minorEastAsia" w:hAnsiTheme="minorHAnsi" w:cstheme="minorBidi"/>
          <w:sz w:val="22"/>
          <w:szCs w:val="22"/>
          <w:lang w:val="ru-RU"/>
        </w:rPr>
      </w:pPr>
      <w:hyperlink w:anchor="_Toc81938009" w:history="1">
        <w:r w:rsidR="00A9241C" w:rsidRPr="00916022">
          <w:rPr>
            <w:rStyle w:val="af9"/>
            <w:lang w:val="ru-RU"/>
          </w:rPr>
          <w:t>2.3</w:t>
        </w:r>
        <w:r w:rsidR="00A9241C" w:rsidRPr="00916022">
          <w:rPr>
            <w:rFonts w:asciiTheme="minorHAnsi" w:eastAsiaTheme="minorEastAsia" w:hAnsiTheme="minorHAnsi" w:cstheme="minorBidi"/>
            <w:sz w:val="22"/>
            <w:szCs w:val="22"/>
            <w:lang w:val="ru-RU"/>
          </w:rPr>
          <w:tab/>
        </w:r>
        <w:r w:rsidR="00A9241C" w:rsidRPr="00916022">
          <w:rPr>
            <w:rStyle w:val="af9"/>
            <w:lang w:val="ru-RU"/>
          </w:rPr>
          <w:t>Спецификация системы</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09 \h </w:instrText>
        </w:r>
        <w:r w:rsidR="00A9241C" w:rsidRPr="00916022">
          <w:rPr>
            <w:webHidden/>
            <w:lang w:val="ru-RU"/>
          </w:rPr>
        </w:r>
        <w:r w:rsidR="00A9241C" w:rsidRPr="00916022">
          <w:rPr>
            <w:webHidden/>
            <w:lang w:val="ru-RU"/>
          </w:rPr>
          <w:fldChar w:fldCharType="separate"/>
        </w:r>
        <w:r w:rsidR="00A9241C" w:rsidRPr="00916022">
          <w:rPr>
            <w:webHidden/>
            <w:lang w:val="ru-RU"/>
          </w:rPr>
          <w:t>20</w:t>
        </w:r>
        <w:r w:rsidR="00A9241C" w:rsidRPr="00916022">
          <w:rPr>
            <w:webHidden/>
            <w:lang w:val="ru-RU"/>
          </w:rPr>
          <w:fldChar w:fldCharType="end"/>
        </w:r>
      </w:hyperlink>
    </w:p>
    <w:p w14:paraId="3C8DB816" w14:textId="77777777" w:rsidR="00A9241C" w:rsidRPr="00916022" w:rsidRDefault="00830DDE">
      <w:pPr>
        <w:pStyle w:val="30"/>
        <w:rPr>
          <w:rFonts w:asciiTheme="minorHAnsi" w:eastAsiaTheme="minorEastAsia" w:hAnsiTheme="minorHAnsi" w:cstheme="minorBidi"/>
          <w:sz w:val="22"/>
          <w:szCs w:val="22"/>
          <w:lang w:val="ru-RU"/>
        </w:rPr>
      </w:pPr>
      <w:hyperlink w:anchor="_Toc81938010" w:history="1">
        <w:r w:rsidR="00A9241C" w:rsidRPr="00916022">
          <w:rPr>
            <w:rStyle w:val="af9"/>
            <w:lang w:val="ru-RU"/>
          </w:rPr>
          <w:t>2.3.1</w:t>
        </w:r>
        <w:r w:rsidR="00A9241C" w:rsidRPr="00916022">
          <w:rPr>
            <w:rFonts w:asciiTheme="minorHAnsi" w:eastAsiaTheme="minorEastAsia" w:hAnsiTheme="minorHAnsi" w:cstheme="minorBidi"/>
            <w:sz w:val="22"/>
            <w:szCs w:val="22"/>
            <w:lang w:val="ru-RU"/>
          </w:rPr>
          <w:tab/>
        </w:r>
        <w:r w:rsidR="00A9241C" w:rsidRPr="00916022">
          <w:rPr>
            <w:rStyle w:val="af9"/>
            <w:lang w:val="ru-RU"/>
          </w:rPr>
          <w:t>Функциональная спецификация</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0 \h </w:instrText>
        </w:r>
        <w:r w:rsidR="00A9241C" w:rsidRPr="00916022">
          <w:rPr>
            <w:webHidden/>
            <w:lang w:val="ru-RU"/>
          </w:rPr>
        </w:r>
        <w:r w:rsidR="00A9241C" w:rsidRPr="00916022">
          <w:rPr>
            <w:webHidden/>
            <w:lang w:val="ru-RU"/>
          </w:rPr>
          <w:fldChar w:fldCharType="separate"/>
        </w:r>
        <w:r w:rsidR="00A9241C" w:rsidRPr="00916022">
          <w:rPr>
            <w:webHidden/>
            <w:lang w:val="ru-RU"/>
          </w:rPr>
          <w:t>21</w:t>
        </w:r>
        <w:r w:rsidR="00A9241C" w:rsidRPr="00916022">
          <w:rPr>
            <w:webHidden/>
            <w:lang w:val="ru-RU"/>
          </w:rPr>
          <w:fldChar w:fldCharType="end"/>
        </w:r>
      </w:hyperlink>
    </w:p>
    <w:p w14:paraId="23DBE81B" w14:textId="77777777" w:rsidR="00A9241C" w:rsidRPr="00916022" w:rsidRDefault="00830DDE">
      <w:pPr>
        <w:pStyle w:val="30"/>
        <w:rPr>
          <w:rFonts w:asciiTheme="minorHAnsi" w:eastAsiaTheme="minorEastAsia" w:hAnsiTheme="minorHAnsi" w:cstheme="minorBidi"/>
          <w:sz w:val="22"/>
          <w:szCs w:val="22"/>
          <w:lang w:val="ru-RU"/>
        </w:rPr>
      </w:pPr>
      <w:hyperlink w:anchor="_Toc81938011" w:history="1">
        <w:r w:rsidR="00A9241C" w:rsidRPr="00916022">
          <w:rPr>
            <w:rStyle w:val="af9"/>
            <w:lang w:val="ru-RU"/>
          </w:rPr>
          <w:t>2.3.2</w:t>
        </w:r>
        <w:r w:rsidR="00A9241C" w:rsidRPr="00916022">
          <w:rPr>
            <w:rFonts w:asciiTheme="minorHAnsi" w:eastAsiaTheme="minorEastAsia" w:hAnsiTheme="minorHAnsi" w:cstheme="minorBidi"/>
            <w:sz w:val="22"/>
            <w:szCs w:val="22"/>
            <w:lang w:val="ru-RU"/>
          </w:rPr>
          <w:tab/>
        </w:r>
        <w:r w:rsidR="00A9241C" w:rsidRPr="00916022">
          <w:rPr>
            <w:rStyle w:val="af9"/>
            <w:lang w:val="ru-RU"/>
          </w:rPr>
          <w:t>Спецификация качества</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1 \h </w:instrText>
        </w:r>
        <w:r w:rsidR="00A9241C" w:rsidRPr="00916022">
          <w:rPr>
            <w:webHidden/>
            <w:lang w:val="ru-RU"/>
          </w:rPr>
        </w:r>
        <w:r w:rsidR="00A9241C" w:rsidRPr="00916022">
          <w:rPr>
            <w:webHidden/>
            <w:lang w:val="ru-RU"/>
          </w:rPr>
          <w:fldChar w:fldCharType="separate"/>
        </w:r>
        <w:r w:rsidR="00A9241C" w:rsidRPr="00916022">
          <w:rPr>
            <w:webHidden/>
            <w:lang w:val="ru-RU"/>
          </w:rPr>
          <w:t>21</w:t>
        </w:r>
        <w:r w:rsidR="00A9241C" w:rsidRPr="00916022">
          <w:rPr>
            <w:webHidden/>
            <w:lang w:val="ru-RU"/>
          </w:rPr>
          <w:fldChar w:fldCharType="end"/>
        </w:r>
      </w:hyperlink>
    </w:p>
    <w:p w14:paraId="46640B8E" w14:textId="77777777" w:rsidR="00A9241C" w:rsidRPr="00916022" w:rsidRDefault="00830DDE">
      <w:pPr>
        <w:pStyle w:val="30"/>
        <w:rPr>
          <w:rFonts w:asciiTheme="minorHAnsi" w:eastAsiaTheme="minorEastAsia" w:hAnsiTheme="minorHAnsi" w:cstheme="minorBidi"/>
          <w:sz w:val="22"/>
          <w:szCs w:val="22"/>
          <w:lang w:val="ru-RU"/>
        </w:rPr>
      </w:pPr>
      <w:hyperlink w:anchor="_Toc81938012" w:history="1">
        <w:r w:rsidR="00A9241C" w:rsidRPr="00916022">
          <w:rPr>
            <w:rStyle w:val="af9"/>
            <w:lang w:val="ru-RU"/>
          </w:rPr>
          <w:t>2.3.3</w:t>
        </w:r>
        <w:r w:rsidR="00A9241C" w:rsidRPr="00916022">
          <w:rPr>
            <w:rFonts w:asciiTheme="minorHAnsi" w:eastAsiaTheme="minorEastAsia" w:hAnsiTheme="minorHAnsi" w:cstheme="minorBidi"/>
            <w:sz w:val="22"/>
            <w:szCs w:val="22"/>
            <w:lang w:val="ru-RU"/>
          </w:rPr>
          <w:tab/>
        </w:r>
        <w:r w:rsidR="00A9241C" w:rsidRPr="00916022">
          <w:rPr>
            <w:rStyle w:val="af9"/>
            <w:lang w:val="ru-RU"/>
          </w:rPr>
          <w:t>Перечень исключительных ситуаций</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2 \h </w:instrText>
        </w:r>
        <w:r w:rsidR="00A9241C" w:rsidRPr="00916022">
          <w:rPr>
            <w:webHidden/>
            <w:lang w:val="ru-RU"/>
          </w:rPr>
        </w:r>
        <w:r w:rsidR="00A9241C" w:rsidRPr="00916022">
          <w:rPr>
            <w:webHidden/>
            <w:lang w:val="ru-RU"/>
          </w:rPr>
          <w:fldChar w:fldCharType="separate"/>
        </w:r>
        <w:r w:rsidR="00A9241C" w:rsidRPr="00916022">
          <w:rPr>
            <w:webHidden/>
            <w:lang w:val="ru-RU"/>
          </w:rPr>
          <w:t>21</w:t>
        </w:r>
        <w:r w:rsidR="00A9241C" w:rsidRPr="00916022">
          <w:rPr>
            <w:webHidden/>
            <w:lang w:val="ru-RU"/>
          </w:rPr>
          <w:fldChar w:fldCharType="end"/>
        </w:r>
      </w:hyperlink>
    </w:p>
    <w:p w14:paraId="071C25D3" w14:textId="77777777" w:rsidR="00A9241C" w:rsidRPr="00916022" w:rsidRDefault="00830DDE">
      <w:pPr>
        <w:pStyle w:val="21"/>
        <w:rPr>
          <w:rFonts w:asciiTheme="minorHAnsi" w:eastAsiaTheme="minorEastAsia" w:hAnsiTheme="minorHAnsi" w:cstheme="minorBidi"/>
          <w:sz w:val="22"/>
          <w:szCs w:val="22"/>
          <w:lang w:val="ru-RU"/>
        </w:rPr>
      </w:pPr>
      <w:hyperlink w:anchor="_Toc81938013" w:history="1">
        <w:r w:rsidR="00A9241C" w:rsidRPr="00916022">
          <w:rPr>
            <w:rStyle w:val="af9"/>
            <w:lang w:val="ru-RU"/>
          </w:rPr>
          <w:t>2.4</w:t>
        </w:r>
        <w:r w:rsidR="00A9241C" w:rsidRPr="00916022">
          <w:rPr>
            <w:rFonts w:asciiTheme="minorHAnsi" w:eastAsiaTheme="minorEastAsia" w:hAnsiTheme="minorHAnsi" w:cstheme="minorBidi"/>
            <w:sz w:val="22"/>
            <w:szCs w:val="22"/>
            <w:lang w:val="ru-RU"/>
          </w:rPr>
          <w:tab/>
        </w:r>
        <w:r w:rsidR="00A9241C" w:rsidRPr="00916022">
          <w:rPr>
            <w:rStyle w:val="af9"/>
            <w:lang w:val="ru-RU"/>
          </w:rPr>
          <w:t>Разработка прототипа интерфейса пользователя системы</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3 \h </w:instrText>
        </w:r>
        <w:r w:rsidR="00A9241C" w:rsidRPr="00916022">
          <w:rPr>
            <w:webHidden/>
            <w:lang w:val="ru-RU"/>
          </w:rPr>
        </w:r>
        <w:r w:rsidR="00A9241C" w:rsidRPr="00916022">
          <w:rPr>
            <w:webHidden/>
            <w:lang w:val="ru-RU"/>
          </w:rPr>
          <w:fldChar w:fldCharType="separate"/>
        </w:r>
        <w:r w:rsidR="00A9241C" w:rsidRPr="00916022">
          <w:rPr>
            <w:webHidden/>
            <w:lang w:val="ru-RU"/>
          </w:rPr>
          <w:t>24</w:t>
        </w:r>
        <w:r w:rsidR="00A9241C" w:rsidRPr="00916022">
          <w:rPr>
            <w:webHidden/>
            <w:lang w:val="ru-RU"/>
          </w:rPr>
          <w:fldChar w:fldCharType="end"/>
        </w:r>
      </w:hyperlink>
    </w:p>
    <w:p w14:paraId="5DE3BDF5" w14:textId="77777777" w:rsidR="00A9241C" w:rsidRPr="00916022" w:rsidRDefault="00830DDE">
      <w:pPr>
        <w:pStyle w:val="21"/>
        <w:rPr>
          <w:rFonts w:asciiTheme="minorHAnsi" w:eastAsiaTheme="minorEastAsia" w:hAnsiTheme="minorHAnsi" w:cstheme="minorBidi"/>
          <w:sz w:val="22"/>
          <w:szCs w:val="22"/>
          <w:lang w:val="ru-RU"/>
        </w:rPr>
      </w:pPr>
      <w:hyperlink w:anchor="_Toc81938014" w:history="1">
        <w:r w:rsidR="00A9241C" w:rsidRPr="00916022">
          <w:rPr>
            <w:rStyle w:val="af9"/>
            <w:lang w:val="ru-RU"/>
          </w:rPr>
          <w:t>2.5</w:t>
        </w:r>
        <w:r w:rsidR="00A9241C" w:rsidRPr="00916022">
          <w:rPr>
            <w:rFonts w:asciiTheme="minorHAnsi" w:eastAsiaTheme="minorEastAsia" w:hAnsiTheme="minorHAnsi" w:cstheme="minorBidi"/>
            <w:sz w:val="22"/>
            <w:szCs w:val="22"/>
            <w:lang w:val="ru-RU"/>
          </w:rPr>
          <w:tab/>
        </w:r>
        <w:r w:rsidR="00A9241C" w:rsidRPr="00916022">
          <w:rPr>
            <w:rStyle w:val="af9"/>
            <w:lang w:val="ru-RU"/>
          </w:rPr>
          <w:t>Разработка структур данных и классов</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4 \h </w:instrText>
        </w:r>
        <w:r w:rsidR="00A9241C" w:rsidRPr="00916022">
          <w:rPr>
            <w:webHidden/>
            <w:lang w:val="ru-RU"/>
          </w:rPr>
        </w:r>
        <w:r w:rsidR="00A9241C" w:rsidRPr="00916022">
          <w:rPr>
            <w:webHidden/>
            <w:lang w:val="ru-RU"/>
          </w:rPr>
          <w:fldChar w:fldCharType="separate"/>
        </w:r>
        <w:r w:rsidR="00A9241C" w:rsidRPr="00916022">
          <w:rPr>
            <w:webHidden/>
            <w:lang w:val="ru-RU"/>
          </w:rPr>
          <w:t>25</w:t>
        </w:r>
        <w:r w:rsidR="00A9241C" w:rsidRPr="00916022">
          <w:rPr>
            <w:webHidden/>
            <w:lang w:val="ru-RU"/>
          </w:rPr>
          <w:fldChar w:fldCharType="end"/>
        </w:r>
      </w:hyperlink>
    </w:p>
    <w:p w14:paraId="04FB4396" w14:textId="77777777" w:rsidR="00A9241C" w:rsidRPr="00916022" w:rsidRDefault="00830DDE">
      <w:pPr>
        <w:pStyle w:val="21"/>
        <w:rPr>
          <w:rFonts w:asciiTheme="minorHAnsi" w:eastAsiaTheme="minorEastAsia" w:hAnsiTheme="minorHAnsi" w:cstheme="minorBidi"/>
          <w:sz w:val="22"/>
          <w:szCs w:val="22"/>
          <w:lang w:val="ru-RU"/>
        </w:rPr>
      </w:pPr>
      <w:hyperlink w:anchor="_Toc81938015" w:history="1">
        <w:r w:rsidR="00A9241C" w:rsidRPr="00916022">
          <w:rPr>
            <w:rStyle w:val="af9"/>
            <w:lang w:val="ru-RU"/>
          </w:rPr>
          <w:t>2.6</w:t>
        </w:r>
        <w:r w:rsidR="00A9241C" w:rsidRPr="00916022">
          <w:rPr>
            <w:rFonts w:asciiTheme="minorHAnsi" w:eastAsiaTheme="minorEastAsia" w:hAnsiTheme="minorHAnsi" w:cstheme="minorBidi"/>
            <w:sz w:val="22"/>
            <w:szCs w:val="22"/>
            <w:lang w:val="ru-RU"/>
          </w:rPr>
          <w:tab/>
        </w:r>
        <w:r w:rsidR="00A9241C" w:rsidRPr="00916022">
          <w:rPr>
            <w:rStyle w:val="af9"/>
            <w:lang w:val="ru-RU"/>
          </w:rPr>
          <w:t>Логическая модель данных (при необходимости)</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5 \h </w:instrText>
        </w:r>
        <w:r w:rsidR="00A9241C" w:rsidRPr="00916022">
          <w:rPr>
            <w:webHidden/>
            <w:lang w:val="ru-RU"/>
          </w:rPr>
        </w:r>
        <w:r w:rsidR="00A9241C" w:rsidRPr="00916022">
          <w:rPr>
            <w:webHidden/>
            <w:lang w:val="ru-RU"/>
          </w:rPr>
          <w:fldChar w:fldCharType="separate"/>
        </w:r>
        <w:r w:rsidR="00A9241C" w:rsidRPr="00916022">
          <w:rPr>
            <w:webHidden/>
            <w:lang w:val="ru-RU"/>
          </w:rPr>
          <w:t>27</w:t>
        </w:r>
        <w:r w:rsidR="00A9241C" w:rsidRPr="00916022">
          <w:rPr>
            <w:webHidden/>
            <w:lang w:val="ru-RU"/>
          </w:rPr>
          <w:fldChar w:fldCharType="end"/>
        </w:r>
      </w:hyperlink>
    </w:p>
    <w:p w14:paraId="365C9454" w14:textId="77777777" w:rsidR="00A9241C" w:rsidRPr="00916022" w:rsidRDefault="00830DDE">
      <w:pPr>
        <w:pStyle w:val="21"/>
        <w:rPr>
          <w:rFonts w:asciiTheme="minorHAnsi" w:eastAsiaTheme="minorEastAsia" w:hAnsiTheme="minorHAnsi" w:cstheme="minorBidi"/>
          <w:sz w:val="22"/>
          <w:szCs w:val="22"/>
          <w:lang w:val="ru-RU"/>
        </w:rPr>
      </w:pPr>
      <w:hyperlink w:anchor="_Toc81938016" w:history="1">
        <w:r w:rsidR="00A9241C" w:rsidRPr="00916022">
          <w:rPr>
            <w:rStyle w:val="af9"/>
            <w:lang w:val="ru-RU"/>
          </w:rPr>
          <w:t>2.7</w:t>
        </w:r>
        <w:r w:rsidR="00A9241C" w:rsidRPr="00916022">
          <w:rPr>
            <w:rFonts w:asciiTheme="minorHAnsi" w:eastAsiaTheme="minorEastAsia" w:hAnsiTheme="minorHAnsi" w:cstheme="minorBidi"/>
            <w:sz w:val="22"/>
            <w:szCs w:val="22"/>
            <w:lang w:val="ru-RU"/>
          </w:rPr>
          <w:tab/>
        </w:r>
        <w:r w:rsidR="00A9241C" w:rsidRPr="00916022">
          <w:rPr>
            <w:rStyle w:val="af9"/>
            <w:lang w:val="ru-RU"/>
          </w:rPr>
          <w:t xml:space="preserve">Выбор и обоснование алгоритмов обработки данных </w:t>
        </w:r>
        <w:r w:rsidR="00A9241C" w:rsidRPr="00916022">
          <w:rPr>
            <w:rStyle w:val="af9"/>
            <w:highlight w:val="yellow"/>
            <w:lang w:val="ru-RU"/>
          </w:rPr>
          <w:t>или</w:t>
        </w:r>
        <w:r w:rsidR="00A9241C" w:rsidRPr="00916022">
          <w:rPr>
            <w:rStyle w:val="af9"/>
            <w:lang w:val="ru-RU"/>
          </w:rPr>
          <w:t xml:space="preserve"> Разработка и описание алгоритмов обработки данных</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6 \h </w:instrText>
        </w:r>
        <w:r w:rsidR="00A9241C" w:rsidRPr="00916022">
          <w:rPr>
            <w:webHidden/>
            <w:lang w:val="ru-RU"/>
          </w:rPr>
        </w:r>
        <w:r w:rsidR="00A9241C" w:rsidRPr="00916022">
          <w:rPr>
            <w:webHidden/>
            <w:lang w:val="ru-RU"/>
          </w:rPr>
          <w:fldChar w:fldCharType="separate"/>
        </w:r>
        <w:r w:rsidR="00A9241C" w:rsidRPr="00916022">
          <w:rPr>
            <w:webHidden/>
            <w:lang w:val="ru-RU"/>
          </w:rPr>
          <w:t>28</w:t>
        </w:r>
        <w:r w:rsidR="00A9241C" w:rsidRPr="00916022">
          <w:rPr>
            <w:webHidden/>
            <w:lang w:val="ru-RU"/>
          </w:rPr>
          <w:fldChar w:fldCharType="end"/>
        </w:r>
      </w:hyperlink>
    </w:p>
    <w:p w14:paraId="18B33542" w14:textId="77777777" w:rsidR="00A9241C" w:rsidRPr="00916022" w:rsidRDefault="00830DDE">
      <w:pPr>
        <w:pStyle w:val="21"/>
        <w:rPr>
          <w:rFonts w:asciiTheme="minorHAnsi" w:eastAsiaTheme="minorEastAsia" w:hAnsiTheme="minorHAnsi" w:cstheme="minorBidi"/>
          <w:sz w:val="22"/>
          <w:szCs w:val="22"/>
          <w:lang w:val="ru-RU"/>
        </w:rPr>
      </w:pPr>
      <w:hyperlink w:anchor="_Toc81938017" w:history="1">
        <w:r w:rsidR="00A9241C" w:rsidRPr="00916022">
          <w:rPr>
            <w:rStyle w:val="af9"/>
            <w:lang w:val="ru-RU"/>
          </w:rPr>
          <w:t>2.8</w:t>
        </w:r>
        <w:r w:rsidR="00A9241C" w:rsidRPr="00916022">
          <w:rPr>
            <w:rFonts w:asciiTheme="minorHAnsi" w:eastAsiaTheme="minorEastAsia" w:hAnsiTheme="minorHAnsi" w:cstheme="minorBidi"/>
            <w:sz w:val="22"/>
            <w:szCs w:val="22"/>
            <w:lang w:val="ru-RU"/>
          </w:rPr>
          <w:tab/>
        </w:r>
        <w:r w:rsidR="00A9241C" w:rsidRPr="00916022">
          <w:rPr>
            <w:rStyle w:val="af9"/>
            <w:lang w:val="ru-RU"/>
          </w:rPr>
          <w:t>Выбор и обоснование комплекса программных средств</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7 \h </w:instrText>
        </w:r>
        <w:r w:rsidR="00A9241C" w:rsidRPr="00916022">
          <w:rPr>
            <w:webHidden/>
            <w:lang w:val="ru-RU"/>
          </w:rPr>
        </w:r>
        <w:r w:rsidR="00A9241C" w:rsidRPr="00916022">
          <w:rPr>
            <w:webHidden/>
            <w:lang w:val="ru-RU"/>
          </w:rPr>
          <w:fldChar w:fldCharType="separate"/>
        </w:r>
        <w:r w:rsidR="00A9241C" w:rsidRPr="00916022">
          <w:rPr>
            <w:webHidden/>
            <w:lang w:val="ru-RU"/>
          </w:rPr>
          <w:t>30</w:t>
        </w:r>
        <w:r w:rsidR="00A9241C" w:rsidRPr="00916022">
          <w:rPr>
            <w:webHidden/>
            <w:lang w:val="ru-RU"/>
          </w:rPr>
          <w:fldChar w:fldCharType="end"/>
        </w:r>
      </w:hyperlink>
    </w:p>
    <w:p w14:paraId="2E0ED72E" w14:textId="77777777" w:rsidR="00A9241C" w:rsidRPr="00916022" w:rsidRDefault="00830DDE">
      <w:pPr>
        <w:pStyle w:val="30"/>
        <w:rPr>
          <w:rFonts w:asciiTheme="minorHAnsi" w:eastAsiaTheme="minorEastAsia" w:hAnsiTheme="minorHAnsi" w:cstheme="minorBidi"/>
          <w:sz w:val="22"/>
          <w:szCs w:val="22"/>
          <w:lang w:val="ru-RU"/>
        </w:rPr>
      </w:pPr>
      <w:hyperlink w:anchor="_Toc81938018" w:history="1">
        <w:r w:rsidR="00A9241C" w:rsidRPr="00916022">
          <w:rPr>
            <w:rStyle w:val="af9"/>
            <w:lang w:val="ru-RU"/>
          </w:rPr>
          <w:t>2.8.1</w:t>
        </w:r>
        <w:r w:rsidR="00A9241C" w:rsidRPr="00916022">
          <w:rPr>
            <w:rFonts w:asciiTheme="minorHAnsi" w:eastAsiaTheme="minorEastAsia" w:hAnsiTheme="minorHAnsi" w:cstheme="minorBidi"/>
            <w:sz w:val="22"/>
            <w:szCs w:val="22"/>
            <w:lang w:val="ru-RU"/>
          </w:rPr>
          <w:tab/>
        </w:r>
        <w:r w:rsidR="00A9241C" w:rsidRPr="00916022">
          <w:rPr>
            <w:rStyle w:val="af9"/>
            <w:lang w:val="ru-RU"/>
          </w:rPr>
          <w:t>Выбор языка программирования</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8 \h </w:instrText>
        </w:r>
        <w:r w:rsidR="00A9241C" w:rsidRPr="00916022">
          <w:rPr>
            <w:webHidden/>
            <w:lang w:val="ru-RU"/>
          </w:rPr>
        </w:r>
        <w:r w:rsidR="00A9241C" w:rsidRPr="00916022">
          <w:rPr>
            <w:webHidden/>
            <w:lang w:val="ru-RU"/>
          </w:rPr>
          <w:fldChar w:fldCharType="separate"/>
        </w:r>
        <w:r w:rsidR="00A9241C" w:rsidRPr="00916022">
          <w:rPr>
            <w:webHidden/>
            <w:lang w:val="ru-RU"/>
          </w:rPr>
          <w:t>30</w:t>
        </w:r>
        <w:r w:rsidR="00A9241C" w:rsidRPr="00916022">
          <w:rPr>
            <w:webHidden/>
            <w:lang w:val="ru-RU"/>
          </w:rPr>
          <w:fldChar w:fldCharType="end"/>
        </w:r>
      </w:hyperlink>
    </w:p>
    <w:p w14:paraId="0A61CE04" w14:textId="77777777" w:rsidR="00A9241C" w:rsidRPr="00916022" w:rsidRDefault="00830DDE">
      <w:pPr>
        <w:pStyle w:val="30"/>
        <w:rPr>
          <w:rFonts w:asciiTheme="minorHAnsi" w:eastAsiaTheme="minorEastAsia" w:hAnsiTheme="minorHAnsi" w:cstheme="minorBidi"/>
          <w:sz w:val="22"/>
          <w:szCs w:val="22"/>
          <w:lang w:val="ru-RU"/>
        </w:rPr>
      </w:pPr>
      <w:hyperlink w:anchor="_Toc81938019" w:history="1">
        <w:r w:rsidR="00A9241C" w:rsidRPr="00916022">
          <w:rPr>
            <w:rStyle w:val="af9"/>
            <w:lang w:val="ru-RU"/>
          </w:rPr>
          <w:t>2.8.2</w:t>
        </w:r>
        <w:r w:rsidR="00A9241C" w:rsidRPr="00916022">
          <w:rPr>
            <w:rFonts w:asciiTheme="minorHAnsi" w:eastAsiaTheme="minorEastAsia" w:hAnsiTheme="minorHAnsi" w:cstheme="minorBidi"/>
            <w:sz w:val="22"/>
            <w:szCs w:val="22"/>
            <w:lang w:val="ru-RU"/>
          </w:rPr>
          <w:tab/>
        </w:r>
        <w:r w:rsidR="00A9241C" w:rsidRPr="00916022">
          <w:rPr>
            <w:rStyle w:val="af9"/>
            <w:lang w:val="ru-RU"/>
          </w:rPr>
          <w:t>Выбор операционной системы</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19 \h </w:instrText>
        </w:r>
        <w:r w:rsidR="00A9241C" w:rsidRPr="00916022">
          <w:rPr>
            <w:webHidden/>
            <w:lang w:val="ru-RU"/>
          </w:rPr>
        </w:r>
        <w:r w:rsidR="00A9241C" w:rsidRPr="00916022">
          <w:rPr>
            <w:webHidden/>
            <w:lang w:val="ru-RU"/>
          </w:rPr>
          <w:fldChar w:fldCharType="separate"/>
        </w:r>
        <w:r w:rsidR="00A9241C" w:rsidRPr="00916022">
          <w:rPr>
            <w:webHidden/>
            <w:lang w:val="ru-RU"/>
          </w:rPr>
          <w:t>31</w:t>
        </w:r>
        <w:r w:rsidR="00A9241C" w:rsidRPr="00916022">
          <w:rPr>
            <w:webHidden/>
            <w:lang w:val="ru-RU"/>
          </w:rPr>
          <w:fldChar w:fldCharType="end"/>
        </w:r>
      </w:hyperlink>
    </w:p>
    <w:p w14:paraId="65291BCF" w14:textId="77777777" w:rsidR="00A9241C" w:rsidRPr="00916022" w:rsidRDefault="00830DDE">
      <w:pPr>
        <w:pStyle w:val="30"/>
        <w:rPr>
          <w:rFonts w:asciiTheme="minorHAnsi" w:eastAsiaTheme="minorEastAsia" w:hAnsiTheme="minorHAnsi" w:cstheme="minorBidi"/>
          <w:sz w:val="22"/>
          <w:szCs w:val="22"/>
          <w:lang w:val="ru-RU"/>
        </w:rPr>
      </w:pPr>
      <w:hyperlink w:anchor="_Toc81938020" w:history="1">
        <w:r w:rsidR="00A9241C" w:rsidRPr="00916022">
          <w:rPr>
            <w:rStyle w:val="af9"/>
            <w:lang w:val="ru-RU"/>
          </w:rPr>
          <w:t>2.8.3</w:t>
        </w:r>
        <w:r w:rsidR="00A9241C" w:rsidRPr="00916022">
          <w:rPr>
            <w:rFonts w:asciiTheme="minorHAnsi" w:eastAsiaTheme="minorEastAsia" w:hAnsiTheme="minorHAnsi" w:cstheme="minorBidi"/>
            <w:sz w:val="22"/>
            <w:szCs w:val="22"/>
            <w:lang w:val="ru-RU"/>
          </w:rPr>
          <w:tab/>
        </w:r>
        <w:r w:rsidR="00A9241C" w:rsidRPr="00916022">
          <w:rPr>
            <w:rStyle w:val="af9"/>
            <w:lang w:val="ru-RU"/>
          </w:rPr>
          <w:t>Выбор среды программирования</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20 \h </w:instrText>
        </w:r>
        <w:r w:rsidR="00A9241C" w:rsidRPr="00916022">
          <w:rPr>
            <w:webHidden/>
            <w:lang w:val="ru-RU"/>
          </w:rPr>
        </w:r>
        <w:r w:rsidR="00A9241C" w:rsidRPr="00916022">
          <w:rPr>
            <w:webHidden/>
            <w:lang w:val="ru-RU"/>
          </w:rPr>
          <w:fldChar w:fldCharType="separate"/>
        </w:r>
        <w:r w:rsidR="00A9241C" w:rsidRPr="00916022">
          <w:rPr>
            <w:webHidden/>
            <w:lang w:val="ru-RU"/>
          </w:rPr>
          <w:t>31</w:t>
        </w:r>
        <w:r w:rsidR="00A9241C" w:rsidRPr="00916022">
          <w:rPr>
            <w:webHidden/>
            <w:lang w:val="ru-RU"/>
          </w:rPr>
          <w:fldChar w:fldCharType="end"/>
        </w:r>
      </w:hyperlink>
    </w:p>
    <w:p w14:paraId="751CC26A" w14:textId="77777777" w:rsidR="00A9241C" w:rsidRPr="00916022" w:rsidRDefault="00830DDE">
      <w:pPr>
        <w:pStyle w:val="30"/>
        <w:rPr>
          <w:rFonts w:asciiTheme="minorHAnsi" w:eastAsiaTheme="minorEastAsia" w:hAnsiTheme="minorHAnsi" w:cstheme="minorBidi"/>
          <w:sz w:val="22"/>
          <w:szCs w:val="22"/>
          <w:lang w:val="ru-RU"/>
        </w:rPr>
      </w:pPr>
      <w:hyperlink w:anchor="_Toc81938021" w:history="1">
        <w:r w:rsidR="00A9241C" w:rsidRPr="00916022">
          <w:rPr>
            <w:rStyle w:val="af9"/>
            <w:lang w:val="ru-RU"/>
          </w:rPr>
          <w:t>2.8.4</w:t>
        </w:r>
        <w:r w:rsidR="00A9241C" w:rsidRPr="00916022">
          <w:rPr>
            <w:rFonts w:asciiTheme="minorHAnsi" w:eastAsiaTheme="minorEastAsia" w:hAnsiTheme="minorHAnsi" w:cstheme="minorBidi"/>
            <w:sz w:val="22"/>
            <w:szCs w:val="22"/>
            <w:lang w:val="ru-RU"/>
          </w:rPr>
          <w:tab/>
        </w:r>
        <w:r w:rsidR="00A9241C" w:rsidRPr="00916022">
          <w:rPr>
            <w:rStyle w:val="af9"/>
            <w:lang w:val="ru-RU"/>
          </w:rPr>
          <w:t>Выбор системы управления базами данных (при необходимости)</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21 \h </w:instrText>
        </w:r>
        <w:r w:rsidR="00A9241C" w:rsidRPr="00916022">
          <w:rPr>
            <w:webHidden/>
            <w:lang w:val="ru-RU"/>
          </w:rPr>
        </w:r>
        <w:r w:rsidR="00A9241C" w:rsidRPr="00916022">
          <w:rPr>
            <w:webHidden/>
            <w:lang w:val="ru-RU"/>
          </w:rPr>
          <w:fldChar w:fldCharType="separate"/>
        </w:r>
        <w:r w:rsidR="00A9241C" w:rsidRPr="00916022">
          <w:rPr>
            <w:webHidden/>
            <w:lang w:val="ru-RU"/>
          </w:rPr>
          <w:t>31</w:t>
        </w:r>
        <w:r w:rsidR="00A9241C" w:rsidRPr="00916022">
          <w:rPr>
            <w:webHidden/>
            <w:lang w:val="ru-RU"/>
          </w:rPr>
          <w:fldChar w:fldCharType="end"/>
        </w:r>
      </w:hyperlink>
    </w:p>
    <w:p w14:paraId="6B5B6420" w14:textId="77777777" w:rsidR="00A9241C" w:rsidRPr="00916022" w:rsidRDefault="00830DDE">
      <w:pPr>
        <w:pStyle w:val="13"/>
        <w:rPr>
          <w:rFonts w:asciiTheme="minorHAnsi" w:eastAsiaTheme="minorEastAsia" w:hAnsiTheme="minorHAnsi" w:cstheme="minorBidi"/>
          <w:noProof/>
          <w:sz w:val="22"/>
          <w:szCs w:val="22"/>
          <w:lang w:val="ru-RU"/>
        </w:rPr>
      </w:pPr>
      <w:hyperlink w:anchor="_Toc81938022" w:history="1">
        <w:r w:rsidR="00A9241C" w:rsidRPr="00916022">
          <w:rPr>
            <w:rStyle w:val="af9"/>
            <w:lang w:val="ru-RU"/>
          </w:rPr>
          <w:t>3</w:t>
        </w:r>
        <w:r w:rsidR="00A9241C" w:rsidRPr="00916022">
          <w:rPr>
            <w:rFonts w:asciiTheme="minorHAnsi" w:eastAsiaTheme="minorEastAsia" w:hAnsiTheme="minorHAnsi" w:cstheme="minorBidi"/>
            <w:noProof/>
            <w:sz w:val="22"/>
            <w:szCs w:val="22"/>
            <w:lang w:val="ru-RU"/>
          </w:rPr>
          <w:tab/>
        </w:r>
        <w:r w:rsidR="00A9241C" w:rsidRPr="00916022">
          <w:rPr>
            <w:rStyle w:val="af9"/>
            <w:lang w:val="ru-RU"/>
          </w:rPr>
          <w:t>Реализация системы</w:t>
        </w:r>
        <w:r w:rsidR="00A9241C" w:rsidRPr="00916022">
          <w:rPr>
            <w:noProof/>
            <w:webHidden/>
            <w:lang w:val="ru-RU"/>
          </w:rPr>
          <w:tab/>
        </w:r>
        <w:r w:rsidR="00A9241C" w:rsidRPr="00916022">
          <w:rPr>
            <w:noProof/>
            <w:webHidden/>
            <w:lang w:val="ru-RU"/>
          </w:rPr>
          <w:fldChar w:fldCharType="begin"/>
        </w:r>
        <w:r w:rsidR="00A9241C" w:rsidRPr="00916022">
          <w:rPr>
            <w:noProof/>
            <w:webHidden/>
            <w:lang w:val="ru-RU"/>
          </w:rPr>
          <w:instrText xml:space="preserve"> PAGEREF _Toc81938022 \h </w:instrText>
        </w:r>
        <w:r w:rsidR="00A9241C" w:rsidRPr="00916022">
          <w:rPr>
            <w:noProof/>
            <w:webHidden/>
            <w:lang w:val="ru-RU"/>
          </w:rPr>
        </w:r>
        <w:r w:rsidR="00A9241C" w:rsidRPr="00916022">
          <w:rPr>
            <w:noProof/>
            <w:webHidden/>
            <w:lang w:val="ru-RU"/>
          </w:rPr>
          <w:fldChar w:fldCharType="separate"/>
        </w:r>
        <w:r w:rsidR="00A9241C" w:rsidRPr="00916022">
          <w:rPr>
            <w:noProof/>
            <w:webHidden/>
            <w:lang w:val="ru-RU"/>
          </w:rPr>
          <w:t>32</w:t>
        </w:r>
        <w:r w:rsidR="00A9241C" w:rsidRPr="00916022">
          <w:rPr>
            <w:noProof/>
            <w:webHidden/>
            <w:lang w:val="ru-RU"/>
          </w:rPr>
          <w:fldChar w:fldCharType="end"/>
        </w:r>
      </w:hyperlink>
    </w:p>
    <w:p w14:paraId="2C1D1723" w14:textId="77777777" w:rsidR="00A9241C" w:rsidRPr="00916022" w:rsidRDefault="00830DDE">
      <w:pPr>
        <w:pStyle w:val="21"/>
        <w:rPr>
          <w:rFonts w:asciiTheme="minorHAnsi" w:eastAsiaTheme="minorEastAsia" w:hAnsiTheme="minorHAnsi" w:cstheme="minorBidi"/>
          <w:sz w:val="22"/>
          <w:szCs w:val="22"/>
          <w:lang w:val="ru-RU"/>
        </w:rPr>
      </w:pPr>
      <w:hyperlink w:anchor="_Toc81938023" w:history="1">
        <w:r w:rsidR="00A9241C" w:rsidRPr="00916022">
          <w:rPr>
            <w:rStyle w:val="af9"/>
            <w:lang w:val="ru-RU"/>
          </w:rPr>
          <w:t>3.1</w:t>
        </w:r>
        <w:r w:rsidR="00A9241C" w:rsidRPr="00916022">
          <w:rPr>
            <w:rFonts w:asciiTheme="minorHAnsi" w:eastAsiaTheme="minorEastAsia" w:hAnsiTheme="minorHAnsi" w:cstheme="minorBidi"/>
            <w:sz w:val="22"/>
            <w:szCs w:val="22"/>
            <w:lang w:val="ru-RU"/>
          </w:rPr>
          <w:tab/>
        </w:r>
        <w:r w:rsidR="00A9241C" w:rsidRPr="00916022">
          <w:rPr>
            <w:rStyle w:val="af9"/>
            <w:lang w:val="ru-RU"/>
          </w:rPr>
          <w:t>Разработка и описание интерфейса пользователя</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23 \h </w:instrText>
        </w:r>
        <w:r w:rsidR="00A9241C" w:rsidRPr="00916022">
          <w:rPr>
            <w:webHidden/>
            <w:lang w:val="ru-RU"/>
          </w:rPr>
        </w:r>
        <w:r w:rsidR="00A9241C" w:rsidRPr="00916022">
          <w:rPr>
            <w:webHidden/>
            <w:lang w:val="ru-RU"/>
          </w:rPr>
          <w:fldChar w:fldCharType="separate"/>
        </w:r>
        <w:r w:rsidR="00A9241C" w:rsidRPr="00916022">
          <w:rPr>
            <w:webHidden/>
            <w:lang w:val="ru-RU"/>
          </w:rPr>
          <w:t>32</w:t>
        </w:r>
        <w:r w:rsidR="00A9241C" w:rsidRPr="00916022">
          <w:rPr>
            <w:webHidden/>
            <w:lang w:val="ru-RU"/>
          </w:rPr>
          <w:fldChar w:fldCharType="end"/>
        </w:r>
      </w:hyperlink>
    </w:p>
    <w:p w14:paraId="730D68C3" w14:textId="77777777" w:rsidR="00A9241C" w:rsidRPr="00916022" w:rsidRDefault="00830DDE">
      <w:pPr>
        <w:pStyle w:val="30"/>
        <w:rPr>
          <w:rFonts w:asciiTheme="minorHAnsi" w:eastAsiaTheme="minorEastAsia" w:hAnsiTheme="minorHAnsi" w:cstheme="minorBidi"/>
          <w:sz w:val="22"/>
          <w:szCs w:val="22"/>
          <w:lang w:val="ru-RU"/>
        </w:rPr>
      </w:pPr>
      <w:hyperlink w:anchor="_Toc81938024" w:history="1">
        <w:r w:rsidR="00A9241C" w:rsidRPr="00916022">
          <w:rPr>
            <w:rStyle w:val="af9"/>
            <w:lang w:val="ru-RU"/>
          </w:rPr>
          <w:t>3.1.1</w:t>
        </w:r>
        <w:r w:rsidR="00A9241C" w:rsidRPr="00916022">
          <w:rPr>
            <w:rFonts w:asciiTheme="minorHAnsi" w:eastAsiaTheme="minorEastAsia" w:hAnsiTheme="minorHAnsi" w:cstheme="minorBidi"/>
            <w:sz w:val="22"/>
            <w:szCs w:val="22"/>
            <w:lang w:val="ru-RU"/>
          </w:rPr>
          <w:tab/>
        </w:r>
        <w:r w:rsidR="00A9241C" w:rsidRPr="00916022">
          <w:rPr>
            <w:rStyle w:val="af9"/>
            <w:lang w:val="ru-RU"/>
          </w:rPr>
          <w:t>Разработка и описание пользовательского меню</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24 \h </w:instrText>
        </w:r>
        <w:r w:rsidR="00A9241C" w:rsidRPr="00916022">
          <w:rPr>
            <w:webHidden/>
            <w:lang w:val="ru-RU"/>
          </w:rPr>
        </w:r>
        <w:r w:rsidR="00A9241C" w:rsidRPr="00916022">
          <w:rPr>
            <w:webHidden/>
            <w:lang w:val="ru-RU"/>
          </w:rPr>
          <w:fldChar w:fldCharType="separate"/>
        </w:r>
        <w:r w:rsidR="00A9241C" w:rsidRPr="00916022">
          <w:rPr>
            <w:webHidden/>
            <w:lang w:val="ru-RU"/>
          </w:rPr>
          <w:t>32</w:t>
        </w:r>
        <w:r w:rsidR="00A9241C" w:rsidRPr="00916022">
          <w:rPr>
            <w:webHidden/>
            <w:lang w:val="ru-RU"/>
          </w:rPr>
          <w:fldChar w:fldCharType="end"/>
        </w:r>
      </w:hyperlink>
    </w:p>
    <w:p w14:paraId="6478F2E1" w14:textId="77777777" w:rsidR="00A9241C" w:rsidRPr="00916022" w:rsidRDefault="00830DDE">
      <w:pPr>
        <w:pStyle w:val="30"/>
        <w:rPr>
          <w:rFonts w:asciiTheme="minorHAnsi" w:eastAsiaTheme="minorEastAsia" w:hAnsiTheme="minorHAnsi" w:cstheme="minorBidi"/>
          <w:sz w:val="22"/>
          <w:szCs w:val="22"/>
          <w:lang w:val="ru-RU"/>
        </w:rPr>
      </w:pPr>
      <w:hyperlink w:anchor="_Toc81938025" w:history="1">
        <w:r w:rsidR="00A9241C" w:rsidRPr="00916022">
          <w:rPr>
            <w:rStyle w:val="af9"/>
            <w:lang w:val="ru-RU"/>
          </w:rPr>
          <w:t>3.1.2</w:t>
        </w:r>
        <w:r w:rsidR="00A9241C" w:rsidRPr="00916022">
          <w:rPr>
            <w:rFonts w:asciiTheme="minorHAnsi" w:eastAsiaTheme="minorEastAsia" w:hAnsiTheme="minorHAnsi" w:cstheme="minorBidi"/>
            <w:sz w:val="22"/>
            <w:szCs w:val="22"/>
            <w:lang w:val="ru-RU"/>
          </w:rPr>
          <w:tab/>
        </w:r>
        <w:r w:rsidR="00A9241C" w:rsidRPr="00916022">
          <w:rPr>
            <w:rStyle w:val="af9"/>
            <w:lang w:val="ru-RU"/>
          </w:rPr>
          <w:t>Описание тестового примера</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25 \h </w:instrText>
        </w:r>
        <w:r w:rsidR="00A9241C" w:rsidRPr="00916022">
          <w:rPr>
            <w:webHidden/>
            <w:lang w:val="ru-RU"/>
          </w:rPr>
        </w:r>
        <w:r w:rsidR="00A9241C" w:rsidRPr="00916022">
          <w:rPr>
            <w:webHidden/>
            <w:lang w:val="ru-RU"/>
          </w:rPr>
          <w:fldChar w:fldCharType="separate"/>
        </w:r>
        <w:r w:rsidR="00A9241C" w:rsidRPr="00916022">
          <w:rPr>
            <w:webHidden/>
            <w:lang w:val="ru-RU"/>
          </w:rPr>
          <w:t>32</w:t>
        </w:r>
        <w:r w:rsidR="00A9241C" w:rsidRPr="00916022">
          <w:rPr>
            <w:webHidden/>
            <w:lang w:val="ru-RU"/>
          </w:rPr>
          <w:fldChar w:fldCharType="end"/>
        </w:r>
      </w:hyperlink>
    </w:p>
    <w:p w14:paraId="0F0A8D44" w14:textId="77777777" w:rsidR="00A9241C" w:rsidRPr="00916022" w:rsidRDefault="00830DDE">
      <w:pPr>
        <w:pStyle w:val="21"/>
        <w:rPr>
          <w:rFonts w:asciiTheme="minorHAnsi" w:eastAsiaTheme="minorEastAsia" w:hAnsiTheme="minorHAnsi" w:cstheme="minorBidi"/>
          <w:sz w:val="22"/>
          <w:szCs w:val="22"/>
          <w:lang w:val="ru-RU"/>
        </w:rPr>
      </w:pPr>
      <w:hyperlink w:anchor="_Toc81938026" w:history="1">
        <w:r w:rsidR="00A9241C" w:rsidRPr="00916022">
          <w:rPr>
            <w:rStyle w:val="af9"/>
            <w:lang w:val="ru-RU"/>
          </w:rPr>
          <w:t>3.2</w:t>
        </w:r>
        <w:r w:rsidR="00A9241C" w:rsidRPr="00916022">
          <w:rPr>
            <w:rFonts w:asciiTheme="minorHAnsi" w:eastAsiaTheme="minorEastAsia" w:hAnsiTheme="minorHAnsi" w:cstheme="minorBidi"/>
            <w:sz w:val="22"/>
            <w:szCs w:val="22"/>
            <w:lang w:val="ru-RU"/>
          </w:rPr>
          <w:tab/>
        </w:r>
        <w:r w:rsidR="00A9241C" w:rsidRPr="00916022">
          <w:rPr>
            <w:rStyle w:val="af9"/>
            <w:lang w:val="ru-RU"/>
          </w:rPr>
          <w:t>Реализация классов и структур данных</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26 \h </w:instrText>
        </w:r>
        <w:r w:rsidR="00A9241C" w:rsidRPr="00916022">
          <w:rPr>
            <w:webHidden/>
            <w:lang w:val="ru-RU"/>
          </w:rPr>
        </w:r>
        <w:r w:rsidR="00A9241C" w:rsidRPr="00916022">
          <w:rPr>
            <w:webHidden/>
            <w:lang w:val="ru-RU"/>
          </w:rPr>
          <w:fldChar w:fldCharType="separate"/>
        </w:r>
        <w:r w:rsidR="00A9241C" w:rsidRPr="00916022">
          <w:rPr>
            <w:webHidden/>
            <w:lang w:val="ru-RU"/>
          </w:rPr>
          <w:t>32</w:t>
        </w:r>
        <w:r w:rsidR="00A9241C" w:rsidRPr="00916022">
          <w:rPr>
            <w:webHidden/>
            <w:lang w:val="ru-RU"/>
          </w:rPr>
          <w:fldChar w:fldCharType="end"/>
        </w:r>
      </w:hyperlink>
    </w:p>
    <w:p w14:paraId="22DA0FEB" w14:textId="77777777" w:rsidR="00A9241C" w:rsidRPr="00916022" w:rsidRDefault="00830DDE">
      <w:pPr>
        <w:pStyle w:val="21"/>
        <w:rPr>
          <w:rFonts w:asciiTheme="minorHAnsi" w:eastAsiaTheme="minorEastAsia" w:hAnsiTheme="minorHAnsi" w:cstheme="minorBidi"/>
          <w:sz w:val="22"/>
          <w:szCs w:val="22"/>
          <w:lang w:val="ru-RU"/>
        </w:rPr>
      </w:pPr>
      <w:hyperlink w:anchor="_Toc81938027" w:history="1">
        <w:r w:rsidR="00A9241C" w:rsidRPr="00916022">
          <w:rPr>
            <w:rStyle w:val="af9"/>
            <w:lang w:val="ru-RU"/>
          </w:rPr>
          <w:t>3.3</w:t>
        </w:r>
        <w:r w:rsidR="00A9241C" w:rsidRPr="00916022">
          <w:rPr>
            <w:rFonts w:asciiTheme="minorHAnsi" w:eastAsiaTheme="minorEastAsia" w:hAnsiTheme="minorHAnsi" w:cstheme="minorBidi"/>
            <w:sz w:val="22"/>
            <w:szCs w:val="22"/>
            <w:lang w:val="ru-RU"/>
          </w:rPr>
          <w:tab/>
        </w:r>
        <w:r w:rsidR="00A9241C" w:rsidRPr="00916022">
          <w:rPr>
            <w:rStyle w:val="af9"/>
            <w:lang w:val="ru-RU"/>
          </w:rPr>
          <w:t>Физическая модель данных (при необходимости)</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27 \h </w:instrText>
        </w:r>
        <w:r w:rsidR="00A9241C" w:rsidRPr="00916022">
          <w:rPr>
            <w:webHidden/>
            <w:lang w:val="ru-RU"/>
          </w:rPr>
        </w:r>
        <w:r w:rsidR="00A9241C" w:rsidRPr="00916022">
          <w:rPr>
            <w:webHidden/>
            <w:lang w:val="ru-RU"/>
          </w:rPr>
          <w:fldChar w:fldCharType="separate"/>
        </w:r>
        <w:r w:rsidR="00A9241C" w:rsidRPr="00916022">
          <w:rPr>
            <w:webHidden/>
            <w:lang w:val="ru-RU"/>
          </w:rPr>
          <w:t>32</w:t>
        </w:r>
        <w:r w:rsidR="00A9241C" w:rsidRPr="00916022">
          <w:rPr>
            <w:webHidden/>
            <w:lang w:val="ru-RU"/>
          </w:rPr>
          <w:fldChar w:fldCharType="end"/>
        </w:r>
      </w:hyperlink>
    </w:p>
    <w:p w14:paraId="22A17647" w14:textId="77777777" w:rsidR="00A9241C" w:rsidRPr="00916022" w:rsidRDefault="00830DDE">
      <w:pPr>
        <w:pStyle w:val="21"/>
        <w:rPr>
          <w:rFonts w:asciiTheme="minorHAnsi" w:eastAsiaTheme="minorEastAsia" w:hAnsiTheme="minorHAnsi" w:cstheme="minorBidi"/>
          <w:sz w:val="22"/>
          <w:szCs w:val="22"/>
          <w:lang w:val="ru-RU"/>
        </w:rPr>
      </w:pPr>
      <w:hyperlink w:anchor="_Toc81938028" w:history="1">
        <w:r w:rsidR="00A9241C" w:rsidRPr="00916022">
          <w:rPr>
            <w:rStyle w:val="af9"/>
            <w:lang w:val="ru-RU"/>
          </w:rPr>
          <w:t>3.4</w:t>
        </w:r>
        <w:r w:rsidR="00A9241C" w:rsidRPr="00916022">
          <w:rPr>
            <w:rFonts w:asciiTheme="minorHAnsi" w:eastAsiaTheme="minorEastAsia" w:hAnsiTheme="minorHAnsi" w:cstheme="minorBidi"/>
            <w:sz w:val="22"/>
            <w:szCs w:val="22"/>
            <w:lang w:val="ru-RU"/>
          </w:rPr>
          <w:tab/>
        </w:r>
        <w:r w:rsidR="00A9241C" w:rsidRPr="00916022">
          <w:rPr>
            <w:rStyle w:val="af9"/>
            <w:lang w:val="ru-RU"/>
          </w:rPr>
          <w:t>Реализация и описание модулей программы</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28 \h </w:instrText>
        </w:r>
        <w:r w:rsidR="00A9241C" w:rsidRPr="00916022">
          <w:rPr>
            <w:webHidden/>
            <w:lang w:val="ru-RU"/>
          </w:rPr>
        </w:r>
        <w:r w:rsidR="00A9241C" w:rsidRPr="00916022">
          <w:rPr>
            <w:webHidden/>
            <w:lang w:val="ru-RU"/>
          </w:rPr>
          <w:fldChar w:fldCharType="separate"/>
        </w:r>
        <w:r w:rsidR="00A9241C" w:rsidRPr="00916022">
          <w:rPr>
            <w:webHidden/>
            <w:lang w:val="ru-RU"/>
          </w:rPr>
          <w:t>33</w:t>
        </w:r>
        <w:r w:rsidR="00A9241C" w:rsidRPr="00916022">
          <w:rPr>
            <w:webHidden/>
            <w:lang w:val="ru-RU"/>
          </w:rPr>
          <w:fldChar w:fldCharType="end"/>
        </w:r>
      </w:hyperlink>
    </w:p>
    <w:p w14:paraId="27433558" w14:textId="77777777" w:rsidR="00A9241C" w:rsidRPr="00916022" w:rsidRDefault="00830DDE">
      <w:pPr>
        <w:pStyle w:val="21"/>
        <w:rPr>
          <w:rFonts w:asciiTheme="minorHAnsi" w:eastAsiaTheme="minorEastAsia" w:hAnsiTheme="minorHAnsi" w:cstheme="minorBidi"/>
          <w:sz w:val="22"/>
          <w:szCs w:val="22"/>
          <w:lang w:val="ru-RU"/>
        </w:rPr>
      </w:pPr>
      <w:hyperlink w:anchor="_Toc81938029" w:history="1">
        <w:r w:rsidR="00A9241C" w:rsidRPr="00916022">
          <w:rPr>
            <w:rStyle w:val="af9"/>
            <w:lang w:val="ru-RU"/>
          </w:rPr>
          <w:t>3.5</w:t>
        </w:r>
        <w:r w:rsidR="00A9241C" w:rsidRPr="00916022">
          <w:rPr>
            <w:rFonts w:asciiTheme="minorHAnsi" w:eastAsiaTheme="minorEastAsia" w:hAnsiTheme="minorHAnsi" w:cstheme="minorBidi"/>
            <w:sz w:val="22"/>
            <w:szCs w:val="22"/>
            <w:lang w:val="ru-RU"/>
          </w:rPr>
          <w:tab/>
        </w:r>
        <w:r w:rsidR="00A9241C" w:rsidRPr="00916022">
          <w:rPr>
            <w:rStyle w:val="af9"/>
            <w:lang w:val="ru-RU"/>
          </w:rPr>
          <w:t>Выбор и обоснование комплекса технических средств</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29 \h </w:instrText>
        </w:r>
        <w:r w:rsidR="00A9241C" w:rsidRPr="00916022">
          <w:rPr>
            <w:webHidden/>
            <w:lang w:val="ru-RU"/>
          </w:rPr>
        </w:r>
        <w:r w:rsidR="00A9241C" w:rsidRPr="00916022">
          <w:rPr>
            <w:webHidden/>
            <w:lang w:val="ru-RU"/>
          </w:rPr>
          <w:fldChar w:fldCharType="separate"/>
        </w:r>
        <w:r w:rsidR="00A9241C" w:rsidRPr="00916022">
          <w:rPr>
            <w:webHidden/>
            <w:lang w:val="ru-RU"/>
          </w:rPr>
          <w:t>34</w:t>
        </w:r>
        <w:r w:rsidR="00A9241C" w:rsidRPr="00916022">
          <w:rPr>
            <w:webHidden/>
            <w:lang w:val="ru-RU"/>
          </w:rPr>
          <w:fldChar w:fldCharType="end"/>
        </w:r>
      </w:hyperlink>
    </w:p>
    <w:p w14:paraId="5862499C" w14:textId="77777777" w:rsidR="00A9241C" w:rsidRPr="00916022" w:rsidRDefault="00830DDE">
      <w:pPr>
        <w:pStyle w:val="30"/>
        <w:rPr>
          <w:rFonts w:asciiTheme="minorHAnsi" w:eastAsiaTheme="minorEastAsia" w:hAnsiTheme="minorHAnsi" w:cstheme="minorBidi"/>
          <w:sz w:val="22"/>
          <w:szCs w:val="22"/>
          <w:lang w:val="ru-RU"/>
        </w:rPr>
      </w:pPr>
      <w:hyperlink w:anchor="_Toc81938030" w:history="1">
        <w:r w:rsidR="00A9241C" w:rsidRPr="00916022">
          <w:rPr>
            <w:rStyle w:val="af9"/>
            <w:lang w:val="ru-RU"/>
          </w:rPr>
          <w:t>3.5.1</w:t>
        </w:r>
        <w:r w:rsidR="00A9241C" w:rsidRPr="00916022">
          <w:rPr>
            <w:rFonts w:asciiTheme="minorHAnsi" w:eastAsiaTheme="minorEastAsia" w:hAnsiTheme="minorHAnsi" w:cstheme="minorBidi"/>
            <w:sz w:val="22"/>
            <w:szCs w:val="22"/>
            <w:lang w:val="ru-RU"/>
          </w:rPr>
          <w:tab/>
        </w:r>
        <w:r w:rsidR="00A9241C" w:rsidRPr="00916022">
          <w:rPr>
            <w:rStyle w:val="af9"/>
            <w:lang w:val="ru-RU"/>
          </w:rPr>
          <w:t>Расчет объема занимаемой памяти</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30 \h </w:instrText>
        </w:r>
        <w:r w:rsidR="00A9241C" w:rsidRPr="00916022">
          <w:rPr>
            <w:webHidden/>
            <w:lang w:val="ru-RU"/>
          </w:rPr>
        </w:r>
        <w:r w:rsidR="00A9241C" w:rsidRPr="00916022">
          <w:rPr>
            <w:webHidden/>
            <w:lang w:val="ru-RU"/>
          </w:rPr>
          <w:fldChar w:fldCharType="separate"/>
        </w:r>
        <w:r w:rsidR="00A9241C" w:rsidRPr="00916022">
          <w:rPr>
            <w:webHidden/>
            <w:lang w:val="ru-RU"/>
          </w:rPr>
          <w:t>34</w:t>
        </w:r>
        <w:r w:rsidR="00A9241C" w:rsidRPr="00916022">
          <w:rPr>
            <w:webHidden/>
            <w:lang w:val="ru-RU"/>
          </w:rPr>
          <w:fldChar w:fldCharType="end"/>
        </w:r>
      </w:hyperlink>
    </w:p>
    <w:p w14:paraId="4DAEBAF1" w14:textId="77777777" w:rsidR="00A9241C" w:rsidRPr="00916022" w:rsidRDefault="00830DDE">
      <w:pPr>
        <w:pStyle w:val="30"/>
        <w:rPr>
          <w:rFonts w:asciiTheme="minorHAnsi" w:eastAsiaTheme="minorEastAsia" w:hAnsiTheme="minorHAnsi" w:cstheme="minorBidi"/>
          <w:sz w:val="22"/>
          <w:szCs w:val="22"/>
          <w:lang w:val="ru-RU"/>
        </w:rPr>
      </w:pPr>
      <w:hyperlink w:anchor="_Toc81938031" w:history="1">
        <w:r w:rsidR="00A9241C" w:rsidRPr="00916022">
          <w:rPr>
            <w:rStyle w:val="af9"/>
            <w:lang w:val="ru-RU"/>
          </w:rPr>
          <w:t>3.5.2</w:t>
        </w:r>
        <w:r w:rsidR="00A9241C" w:rsidRPr="00916022">
          <w:rPr>
            <w:rFonts w:asciiTheme="minorHAnsi" w:eastAsiaTheme="minorEastAsia" w:hAnsiTheme="minorHAnsi" w:cstheme="minorBidi"/>
            <w:sz w:val="22"/>
            <w:szCs w:val="22"/>
            <w:lang w:val="ru-RU"/>
          </w:rPr>
          <w:tab/>
        </w:r>
        <w:r w:rsidR="00A9241C" w:rsidRPr="00916022">
          <w:rPr>
            <w:rStyle w:val="af9"/>
            <w:lang w:val="ru-RU"/>
          </w:rPr>
          <w:t>Минимальные требования, предъявляемые к системе</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31 \h </w:instrText>
        </w:r>
        <w:r w:rsidR="00A9241C" w:rsidRPr="00916022">
          <w:rPr>
            <w:webHidden/>
            <w:lang w:val="ru-RU"/>
          </w:rPr>
        </w:r>
        <w:r w:rsidR="00A9241C" w:rsidRPr="00916022">
          <w:rPr>
            <w:webHidden/>
            <w:lang w:val="ru-RU"/>
          </w:rPr>
          <w:fldChar w:fldCharType="separate"/>
        </w:r>
        <w:r w:rsidR="00A9241C" w:rsidRPr="00916022">
          <w:rPr>
            <w:webHidden/>
            <w:lang w:val="ru-RU"/>
          </w:rPr>
          <w:t>36</w:t>
        </w:r>
        <w:r w:rsidR="00A9241C" w:rsidRPr="00916022">
          <w:rPr>
            <w:webHidden/>
            <w:lang w:val="ru-RU"/>
          </w:rPr>
          <w:fldChar w:fldCharType="end"/>
        </w:r>
      </w:hyperlink>
    </w:p>
    <w:p w14:paraId="43467E27" w14:textId="584E21AD" w:rsidR="00A9241C" w:rsidRPr="00916022" w:rsidRDefault="00830DDE">
      <w:pPr>
        <w:pStyle w:val="13"/>
        <w:rPr>
          <w:rFonts w:asciiTheme="minorHAnsi" w:eastAsiaTheme="minorEastAsia" w:hAnsiTheme="minorHAnsi" w:cstheme="minorBidi"/>
          <w:noProof/>
          <w:sz w:val="22"/>
          <w:szCs w:val="22"/>
          <w:lang w:val="ru-RU"/>
        </w:rPr>
      </w:pPr>
      <w:hyperlink w:anchor="_Toc81938032" w:history="1">
        <w:r w:rsidR="00A9241C" w:rsidRPr="00916022">
          <w:rPr>
            <w:rStyle w:val="af9"/>
            <w:lang w:val="ru-RU"/>
          </w:rPr>
          <w:t>Заключение</w:t>
        </w:r>
        <w:r w:rsidR="00A9241C" w:rsidRPr="00916022">
          <w:rPr>
            <w:noProof/>
            <w:webHidden/>
            <w:lang w:val="ru-RU"/>
          </w:rPr>
          <w:tab/>
        </w:r>
        <w:r w:rsidR="00A9241C" w:rsidRPr="00916022">
          <w:rPr>
            <w:noProof/>
            <w:webHidden/>
            <w:lang w:val="ru-RU"/>
          </w:rPr>
          <w:fldChar w:fldCharType="begin"/>
        </w:r>
        <w:r w:rsidR="00A9241C" w:rsidRPr="00916022">
          <w:rPr>
            <w:noProof/>
            <w:webHidden/>
            <w:lang w:val="ru-RU"/>
          </w:rPr>
          <w:instrText xml:space="preserve"> PAGEREF _Toc81938032 \h </w:instrText>
        </w:r>
        <w:r w:rsidR="00A9241C" w:rsidRPr="00916022">
          <w:rPr>
            <w:noProof/>
            <w:webHidden/>
            <w:lang w:val="ru-RU"/>
          </w:rPr>
        </w:r>
        <w:r w:rsidR="00A9241C" w:rsidRPr="00916022">
          <w:rPr>
            <w:noProof/>
            <w:webHidden/>
            <w:lang w:val="ru-RU"/>
          </w:rPr>
          <w:fldChar w:fldCharType="separate"/>
        </w:r>
        <w:r w:rsidR="00A9241C" w:rsidRPr="00916022">
          <w:rPr>
            <w:noProof/>
            <w:webHidden/>
            <w:lang w:val="ru-RU"/>
          </w:rPr>
          <w:t>37</w:t>
        </w:r>
        <w:r w:rsidR="00A9241C" w:rsidRPr="00916022">
          <w:rPr>
            <w:noProof/>
            <w:webHidden/>
            <w:lang w:val="ru-RU"/>
          </w:rPr>
          <w:fldChar w:fldCharType="end"/>
        </w:r>
      </w:hyperlink>
    </w:p>
    <w:p w14:paraId="02626667" w14:textId="217969AC" w:rsidR="00A9241C" w:rsidRPr="00916022" w:rsidRDefault="00830DDE">
      <w:pPr>
        <w:pStyle w:val="13"/>
        <w:rPr>
          <w:rFonts w:asciiTheme="minorHAnsi" w:eastAsiaTheme="minorEastAsia" w:hAnsiTheme="minorHAnsi" w:cstheme="minorBidi"/>
          <w:noProof/>
          <w:sz w:val="22"/>
          <w:szCs w:val="22"/>
          <w:lang w:val="ru-RU"/>
        </w:rPr>
      </w:pPr>
      <w:hyperlink w:anchor="_Toc81938033" w:history="1">
        <w:r w:rsidR="00A9241C" w:rsidRPr="00916022">
          <w:rPr>
            <w:rStyle w:val="af9"/>
            <w:lang w:val="ru-RU"/>
          </w:rPr>
          <w:t>Список использованных источников</w:t>
        </w:r>
        <w:r w:rsidR="00A9241C" w:rsidRPr="00916022">
          <w:rPr>
            <w:noProof/>
            <w:webHidden/>
            <w:lang w:val="ru-RU"/>
          </w:rPr>
          <w:tab/>
        </w:r>
        <w:r w:rsidR="00A9241C" w:rsidRPr="00916022">
          <w:rPr>
            <w:noProof/>
            <w:webHidden/>
            <w:lang w:val="ru-RU"/>
          </w:rPr>
          <w:fldChar w:fldCharType="begin"/>
        </w:r>
        <w:r w:rsidR="00A9241C" w:rsidRPr="00916022">
          <w:rPr>
            <w:noProof/>
            <w:webHidden/>
            <w:lang w:val="ru-RU"/>
          </w:rPr>
          <w:instrText xml:space="preserve"> PAGEREF _Toc81938033 \h </w:instrText>
        </w:r>
        <w:r w:rsidR="00A9241C" w:rsidRPr="00916022">
          <w:rPr>
            <w:noProof/>
            <w:webHidden/>
            <w:lang w:val="ru-RU"/>
          </w:rPr>
        </w:r>
        <w:r w:rsidR="00A9241C" w:rsidRPr="00916022">
          <w:rPr>
            <w:noProof/>
            <w:webHidden/>
            <w:lang w:val="ru-RU"/>
          </w:rPr>
          <w:fldChar w:fldCharType="separate"/>
        </w:r>
        <w:r w:rsidR="00A9241C" w:rsidRPr="00916022">
          <w:rPr>
            <w:noProof/>
            <w:webHidden/>
            <w:lang w:val="ru-RU"/>
          </w:rPr>
          <w:t>38</w:t>
        </w:r>
        <w:r w:rsidR="00A9241C" w:rsidRPr="00916022">
          <w:rPr>
            <w:noProof/>
            <w:webHidden/>
            <w:lang w:val="ru-RU"/>
          </w:rPr>
          <w:fldChar w:fldCharType="end"/>
        </w:r>
      </w:hyperlink>
    </w:p>
    <w:p w14:paraId="13FF34CB" w14:textId="723BDB0B" w:rsidR="00A9241C" w:rsidRPr="00916022" w:rsidRDefault="00830DDE">
      <w:pPr>
        <w:pStyle w:val="13"/>
        <w:rPr>
          <w:rFonts w:asciiTheme="minorHAnsi" w:eastAsiaTheme="minorEastAsia" w:hAnsiTheme="minorHAnsi" w:cstheme="minorBidi"/>
          <w:noProof/>
          <w:sz w:val="22"/>
          <w:szCs w:val="22"/>
          <w:lang w:val="ru-RU"/>
        </w:rPr>
      </w:pPr>
      <w:hyperlink w:anchor="_Toc81938034" w:history="1">
        <w:r w:rsidR="00A9241C" w:rsidRPr="00916022">
          <w:rPr>
            <w:rStyle w:val="af9"/>
            <w:lang w:val="ru-RU"/>
          </w:rPr>
          <w:t>Приложение А Руководство пользователя</w:t>
        </w:r>
        <w:r w:rsidR="00A9241C" w:rsidRPr="00916022">
          <w:rPr>
            <w:noProof/>
            <w:webHidden/>
            <w:lang w:val="ru-RU"/>
          </w:rPr>
          <w:tab/>
        </w:r>
        <w:r w:rsidR="00A9241C" w:rsidRPr="00916022">
          <w:rPr>
            <w:noProof/>
            <w:webHidden/>
            <w:lang w:val="ru-RU"/>
          </w:rPr>
          <w:fldChar w:fldCharType="begin"/>
        </w:r>
        <w:r w:rsidR="00A9241C" w:rsidRPr="00916022">
          <w:rPr>
            <w:noProof/>
            <w:webHidden/>
            <w:lang w:val="ru-RU"/>
          </w:rPr>
          <w:instrText xml:space="preserve"> PAGEREF _Toc81938034 \h </w:instrText>
        </w:r>
        <w:r w:rsidR="00A9241C" w:rsidRPr="00916022">
          <w:rPr>
            <w:noProof/>
            <w:webHidden/>
            <w:lang w:val="ru-RU"/>
          </w:rPr>
        </w:r>
        <w:r w:rsidR="00A9241C" w:rsidRPr="00916022">
          <w:rPr>
            <w:noProof/>
            <w:webHidden/>
            <w:lang w:val="ru-RU"/>
          </w:rPr>
          <w:fldChar w:fldCharType="separate"/>
        </w:r>
        <w:r w:rsidR="00A9241C" w:rsidRPr="00916022">
          <w:rPr>
            <w:noProof/>
            <w:webHidden/>
            <w:lang w:val="ru-RU"/>
          </w:rPr>
          <w:t>41</w:t>
        </w:r>
        <w:r w:rsidR="00A9241C" w:rsidRPr="00916022">
          <w:rPr>
            <w:noProof/>
            <w:webHidden/>
            <w:lang w:val="ru-RU"/>
          </w:rPr>
          <w:fldChar w:fldCharType="end"/>
        </w:r>
      </w:hyperlink>
    </w:p>
    <w:p w14:paraId="40990C24" w14:textId="77777777" w:rsidR="00A9241C" w:rsidRPr="00916022" w:rsidRDefault="00830DDE">
      <w:pPr>
        <w:pStyle w:val="21"/>
        <w:rPr>
          <w:rFonts w:asciiTheme="minorHAnsi" w:eastAsiaTheme="minorEastAsia" w:hAnsiTheme="minorHAnsi" w:cstheme="minorBidi"/>
          <w:sz w:val="22"/>
          <w:szCs w:val="22"/>
          <w:lang w:val="ru-RU"/>
        </w:rPr>
      </w:pPr>
      <w:hyperlink w:anchor="_Toc81938035" w:history="1">
        <w:r w:rsidR="00A9241C" w:rsidRPr="00916022">
          <w:rPr>
            <w:rStyle w:val="af9"/>
            <w:lang w:val="ru-RU"/>
          </w:rPr>
          <w:t>А.1 Назначение системы</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35 \h </w:instrText>
        </w:r>
        <w:r w:rsidR="00A9241C" w:rsidRPr="00916022">
          <w:rPr>
            <w:webHidden/>
            <w:lang w:val="ru-RU"/>
          </w:rPr>
        </w:r>
        <w:r w:rsidR="00A9241C" w:rsidRPr="00916022">
          <w:rPr>
            <w:webHidden/>
            <w:lang w:val="ru-RU"/>
          </w:rPr>
          <w:fldChar w:fldCharType="separate"/>
        </w:r>
        <w:r w:rsidR="00A9241C" w:rsidRPr="00916022">
          <w:rPr>
            <w:webHidden/>
            <w:lang w:val="ru-RU"/>
          </w:rPr>
          <w:t>41</w:t>
        </w:r>
        <w:r w:rsidR="00A9241C" w:rsidRPr="00916022">
          <w:rPr>
            <w:webHidden/>
            <w:lang w:val="ru-RU"/>
          </w:rPr>
          <w:fldChar w:fldCharType="end"/>
        </w:r>
      </w:hyperlink>
    </w:p>
    <w:p w14:paraId="4A739AFE" w14:textId="77777777" w:rsidR="00A9241C" w:rsidRPr="00916022" w:rsidRDefault="00830DDE">
      <w:pPr>
        <w:pStyle w:val="21"/>
        <w:rPr>
          <w:rFonts w:asciiTheme="minorHAnsi" w:eastAsiaTheme="minorEastAsia" w:hAnsiTheme="minorHAnsi" w:cstheme="minorBidi"/>
          <w:sz w:val="22"/>
          <w:szCs w:val="22"/>
          <w:lang w:val="ru-RU"/>
        </w:rPr>
      </w:pPr>
      <w:hyperlink w:anchor="_Toc81938036" w:history="1">
        <w:r w:rsidR="00A9241C" w:rsidRPr="00916022">
          <w:rPr>
            <w:rStyle w:val="af9"/>
            <w:lang w:val="ru-RU"/>
          </w:rPr>
          <w:t>А.2 Условия работы системы</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36 \h </w:instrText>
        </w:r>
        <w:r w:rsidR="00A9241C" w:rsidRPr="00916022">
          <w:rPr>
            <w:webHidden/>
            <w:lang w:val="ru-RU"/>
          </w:rPr>
        </w:r>
        <w:r w:rsidR="00A9241C" w:rsidRPr="00916022">
          <w:rPr>
            <w:webHidden/>
            <w:lang w:val="ru-RU"/>
          </w:rPr>
          <w:fldChar w:fldCharType="separate"/>
        </w:r>
        <w:r w:rsidR="00A9241C" w:rsidRPr="00916022">
          <w:rPr>
            <w:webHidden/>
            <w:lang w:val="ru-RU"/>
          </w:rPr>
          <w:t>41</w:t>
        </w:r>
        <w:r w:rsidR="00A9241C" w:rsidRPr="00916022">
          <w:rPr>
            <w:webHidden/>
            <w:lang w:val="ru-RU"/>
          </w:rPr>
          <w:fldChar w:fldCharType="end"/>
        </w:r>
      </w:hyperlink>
    </w:p>
    <w:p w14:paraId="500DDAEA" w14:textId="77777777" w:rsidR="00A9241C" w:rsidRPr="00916022" w:rsidRDefault="00830DDE">
      <w:pPr>
        <w:pStyle w:val="21"/>
        <w:rPr>
          <w:rFonts w:asciiTheme="minorHAnsi" w:eastAsiaTheme="minorEastAsia" w:hAnsiTheme="minorHAnsi" w:cstheme="minorBidi"/>
          <w:sz w:val="22"/>
          <w:szCs w:val="22"/>
          <w:lang w:val="ru-RU"/>
        </w:rPr>
      </w:pPr>
      <w:hyperlink w:anchor="_Toc81938037" w:history="1">
        <w:r w:rsidR="00A9241C" w:rsidRPr="00916022">
          <w:rPr>
            <w:rStyle w:val="af9"/>
            <w:lang w:val="ru-RU"/>
          </w:rPr>
          <w:t>А.3 Установка системы</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37 \h </w:instrText>
        </w:r>
        <w:r w:rsidR="00A9241C" w:rsidRPr="00916022">
          <w:rPr>
            <w:webHidden/>
            <w:lang w:val="ru-RU"/>
          </w:rPr>
        </w:r>
        <w:r w:rsidR="00A9241C" w:rsidRPr="00916022">
          <w:rPr>
            <w:webHidden/>
            <w:lang w:val="ru-RU"/>
          </w:rPr>
          <w:fldChar w:fldCharType="separate"/>
        </w:r>
        <w:r w:rsidR="00A9241C" w:rsidRPr="00916022">
          <w:rPr>
            <w:webHidden/>
            <w:lang w:val="ru-RU"/>
          </w:rPr>
          <w:t>41</w:t>
        </w:r>
        <w:r w:rsidR="00A9241C" w:rsidRPr="00916022">
          <w:rPr>
            <w:webHidden/>
            <w:lang w:val="ru-RU"/>
          </w:rPr>
          <w:fldChar w:fldCharType="end"/>
        </w:r>
      </w:hyperlink>
    </w:p>
    <w:p w14:paraId="3E941847" w14:textId="77777777" w:rsidR="00A9241C" w:rsidRPr="00916022" w:rsidRDefault="00830DDE">
      <w:pPr>
        <w:pStyle w:val="21"/>
        <w:rPr>
          <w:rFonts w:asciiTheme="minorHAnsi" w:eastAsiaTheme="minorEastAsia" w:hAnsiTheme="minorHAnsi" w:cstheme="minorBidi"/>
          <w:sz w:val="22"/>
          <w:szCs w:val="22"/>
          <w:lang w:val="ru-RU"/>
        </w:rPr>
      </w:pPr>
      <w:hyperlink w:anchor="_Toc81938038" w:history="1">
        <w:r w:rsidR="00A9241C" w:rsidRPr="00916022">
          <w:rPr>
            <w:rStyle w:val="af9"/>
            <w:lang w:val="ru-RU"/>
          </w:rPr>
          <w:t>А.4 Работа с системой</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38 \h </w:instrText>
        </w:r>
        <w:r w:rsidR="00A9241C" w:rsidRPr="00916022">
          <w:rPr>
            <w:webHidden/>
            <w:lang w:val="ru-RU"/>
          </w:rPr>
        </w:r>
        <w:r w:rsidR="00A9241C" w:rsidRPr="00916022">
          <w:rPr>
            <w:webHidden/>
            <w:lang w:val="ru-RU"/>
          </w:rPr>
          <w:fldChar w:fldCharType="separate"/>
        </w:r>
        <w:r w:rsidR="00A9241C" w:rsidRPr="00916022">
          <w:rPr>
            <w:webHidden/>
            <w:lang w:val="ru-RU"/>
          </w:rPr>
          <w:t>41</w:t>
        </w:r>
        <w:r w:rsidR="00A9241C" w:rsidRPr="00916022">
          <w:rPr>
            <w:webHidden/>
            <w:lang w:val="ru-RU"/>
          </w:rPr>
          <w:fldChar w:fldCharType="end"/>
        </w:r>
      </w:hyperlink>
    </w:p>
    <w:p w14:paraId="52742A64" w14:textId="77777777" w:rsidR="00A9241C" w:rsidRPr="00916022" w:rsidRDefault="00830DDE">
      <w:pPr>
        <w:pStyle w:val="30"/>
        <w:rPr>
          <w:rFonts w:asciiTheme="minorHAnsi" w:eastAsiaTheme="minorEastAsia" w:hAnsiTheme="minorHAnsi" w:cstheme="minorBidi"/>
          <w:sz w:val="22"/>
          <w:szCs w:val="22"/>
          <w:lang w:val="ru-RU"/>
        </w:rPr>
      </w:pPr>
      <w:hyperlink w:anchor="_Toc81938039" w:history="1">
        <w:r w:rsidR="00A9241C" w:rsidRPr="00916022">
          <w:rPr>
            <w:rStyle w:val="af9"/>
            <w:lang w:val="ru-RU"/>
          </w:rPr>
          <w:t>А.4.1 Работа с системой в режиме администратора (если необходимо)</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39 \h </w:instrText>
        </w:r>
        <w:r w:rsidR="00A9241C" w:rsidRPr="00916022">
          <w:rPr>
            <w:webHidden/>
            <w:lang w:val="ru-RU"/>
          </w:rPr>
        </w:r>
        <w:r w:rsidR="00A9241C" w:rsidRPr="00916022">
          <w:rPr>
            <w:webHidden/>
            <w:lang w:val="ru-RU"/>
          </w:rPr>
          <w:fldChar w:fldCharType="separate"/>
        </w:r>
        <w:r w:rsidR="00A9241C" w:rsidRPr="00916022">
          <w:rPr>
            <w:webHidden/>
            <w:lang w:val="ru-RU"/>
          </w:rPr>
          <w:t>41</w:t>
        </w:r>
        <w:r w:rsidR="00A9241C" w:rsidRPr="00916022">
          <w:rPr>
            <w:webHidden/>
            <w:lang w:val="ru-RU"/>
          </w:rPr>
          <w:fldChar w:fldCharType="end"/>
        </w:r>
      </w:hyperlink>
    </w:p>
    <w:p w14:paraId="4D8B2CEC" w14:textId="77777777" w:rsidR="00A9241C" w:rsidRPr="00916022" w:rsidRDefault="00830DDE">
      <w:pPr>
        <w:pStyle w:val="30"/>
        <w:rPr>
          <w:rFonts w:asciiTheme="minorHAnsi" w:eastAsiaTheme="minorEastAsia" w:hAnsiTheme="minorHAnsi" w:cstheme="minorBidi"/>
          <w:sz w:val="22"/>
          <w:szCs w:val="22"/>
          <w:lang w:val="ru-RU"/>
        </w:rPr>
      </w:pPr>
      <w:hyperlink w:anchor="_Toc81938040" w:history="1">
        <w:r w:rsidR="00A9241C" w:rsidRPr="00916022">
          <w:rPr>
            <w:rStyle w:val="af9"/>
            <w:lang w:val="ru-RU"/>
          </w:rPr>
          <w:t>А.4.2 Работа с системой в режиме пользователя</w:t>
        </w:r>
        <w:r w:rsidR="00A9241C" w:rsidRPr="00916022">
          <w:rPr>
            <w:webHidden/>
            <w:lang w:val="ru-RU"/>
          </w:rPr>
          <w:tab/>
        </w:r>
        <w:r w:rsidR="00A9241C" w:rsidRPr="00916022">
          <w:rPr>
            <w:webHidden/>
            <w:lang w:val="ru-RU"/>
          </w:rPr>
          <w:fldChar w:fldCharType="begin"/>
        </w:r>
        <w:r w:rsidR="00A9241C" w:rsidRPr="00916022">
          <w:rPr>
            <w:webHidden/>
            <w:lang w:val="ru-RU"/>
          </w:rPr>
          <w:instrText xml:space="preserve"> PAGEREF _Toc81938040 \h </w:instrText>
        </w:r>
        <w:r w:rsidR="00A9241C" w:rsidRPr="00916022">
          <w:rPr>
            <w:webHidden/>
            <w:lang w:val="ru-RU"/>
          </w:rPr>
        </w:r>
        <w:r w:rsidR="00A9241C" w:rsidRPr="00916022">
          <w:rPr>
            <w:webHidden/>
            <w:lang w:val="ru-RU"/>
          </w:rPr>
          <w:fldChar w:fldCharType="separate"/>
        </w:r>
        <w:r w:rsidR="00A9241C" w:rsidRPr="00916022">
          <w:rPr>
            <w:webHidden/>
            <w:lang w:val="ru-RU"/>
          </w:rPr>
          <w:t>42</w:t>
        </w:r>
        <w:r w:rsidR="00A9241C" w:rsidRPr="00916022">
          <w:rPr>
            <w:webHidden/>
            <w:lang w:val="ru-RU"/>
          </w:rPr>
          <w:fldChar w:fldCharType="end"/>
        </w:r>
      </w:hyperlink>
    </w:p>
    <w:p w14:paraId="6F473778" w14:textId="5F407F4F" w:rsidR="00A9241C" w:rsidRPr="00916022" w:rsidRDefault="00830DDE">
      <w:pPr>
        <w:pStyle w:val="13"/>
        <w:rPr>
          <w:rFonts w:asciiTheme="minorHAnsi" w:eastAsiaTheme="minorEastAsia" w:hAnsiTheme="minorHAnsi" w:cstheme="minorBidi"/>
          <w:noProof/>
          <w:sz w:val="22"/>
          <w:szCs w:val="22"/>
          <w:lang w:val="ru-RU"/>
        </w:rPr>
      </w:pPr>
      <w:hyperlink w:anchor="_Toc81938041" w:history="1">
        <w:r w:rsidR="00A9241C" w:rsidRPr="00916022">
          <w:rPr>
            <w:rStyle w:val="af9"/>
            <w:lang w:val="ru-RU"/>
          </w:rPr>
          <w:t>Приложение Б  Листинг модулей программы</w:t>
        </w:r>
        <w:r w:rsidR="00A9241C" w:rsidRPr="00916022">
          <w:rPr>
            <w:noProof/>
            <w:webHidden/>
            <w:lang w:val="ru-RU"/>
          </w:rPr>
          <w:tab/>
        </w:r>
        <w:r w:rsidR="00A9241C" w:rsidRPr="00916022">
          <w:rPr>
            <w:noProof/>
            <w:webHidden/>
            <w:lang w:val="ru-RU"/>
          </w:rPr>
          <w:fldChar w:fldCharType="begin"/>
        </w:r>
        <w:r w:rsidR="00A9241C" w:rsidRPr="00916022">
          <w:rPr>
            <w:noProof/>
            <w:webHidden/>
            <w:lang w:val="ru-RU"/>
          </w:rPr>
          <w:instrText xml:space="preserve"> PAGEREF _Toc81938041 \h </w:instrText>
        </w:r>
        <w:r w:rsidR="00A9241C" w:rsidRPr="00916022">
          <w:rPr>
            <w:noProof/>
            <w:webHidden/>
            <w:lang w:val="ru-RU"/>
          </w:rPr>
        </w:r>
        <w:r w:rsidR="00A9241C" w:rsidRPr="00916022">
          <w:rPr>
            <w:noProof/>
            <w:webHidden/>
            <w:lang w:val="ru-RU"/>
          </w:rPr>
          <w:fldChar w:fldCharType="separate"/>
        </w:r>
        <w:r w:rsidR="00A9241C" w:rsidRPr="00916022">
          <w:rPr>
            <w:noProof/>
            <w:webHidden/>
            <w:lang w:val="ru-RU"/>
          </w:rPr>
          <w:t>43</w:t>
        </w:r>
        <w:r w:rsidR="00A9241C" w:rsidRPr="00916022">
          <w:rPr>
            <w:noProof/>
            <w:webHidden/>
            <w:lang w:val="ru-RU"/>
          </w:rPr>
          <w:fldChar w:fldCharType="end"/>
        </w:r>
      </w:hyperlink>
    </w:p>
    <w:p w14:paraId="5F7DA856" w14:textId="0468094D" w:rsidR="00DC23B1" w:rsidRPr="00916022" w:rsidRDefault="002136E9" w:rsidP="005B04EF">
      <w:pPr>
        <w:pStyle w:val="af4"/>
        <w:tabs>
          <w:tab w:val="left" w:pos="5670"/>
          <w:tab w:val="left" w:pos="8364"/>
        </w:tabs>
        <w:ind w:left="360" w:firstLine="0"/>
        <w:jc w:val="left"/>
        <w:rPr>
          <w:sz w:val="28"/>
          <w:szCs w:val="28"/>
        </w:rPr>
      </w:pPr>
      <w:r w:rsidRPr="00916022">
        <w:rPr>
          <w:sz w:val="28"/>
          <w:szCs w:val="28"/>
        </w:rPr>
        <w:fldChar w:fldCharType="end"/>
      </w:r>
    </w:p>
    <w:p w14:paraId="72AFD7F6" w14:textId="77777777" w:rsidR="005B04EF" w:rsidRPr="00916022" w:rsidRDefault="00DC23B1" w:rsidP="007C6223">
      <w:pPr>
        <w:pStyle w:val="aff6"/>
      </w:pPr>
      <w:r w:rsidRPr="00916022">
        <w:br w:type="page"/>
      </w:r>
      <w:bookmarkStart w:id="11" w:name="_Toc81937996"/>
      <w:commentRangeStart w:id="12"/>
      <w:r w:rsidR="009D120A" w:rsidRPr="00916022">
        <w:lastRenderedPageBreak/>
        <w:t>ВВЕДЕНИЕ</w:t>
      </w:r>
      <w:commentRangeEnd w:id="12"/>
      <w:r w:rsidR="008A6DE8" w:rsidRPr="00916022">
        <w:rPr>
          <w:rStyle w:val="aff7"/>
          <w:kern w:val="0"/>
        </w:rPr>
        <w:commentReference w:id="12"/>
      </w:r>
      <w:bookmarkEnd w:id="11"/>
    </w:p>
    <w:p w14:paraId="0B67C825" w14:textId="77777777" w:rsidR="00B47387" w:rsidRDefault="00B47387" w:rsidP="00DC23B1">
      <w:pPr>
        <w:pStyle w:val="aa"/>
      </w:pPr>
    </w:p>
    <w:p w14:paraId="5EFCE7B6" w14:textId="6DB31CE1" w:rsidR="00DC23B1" w:rsidRPr="00916022" w:rsidRDefault="00DC23B1" w:rsidP="00DC23B1">
      <w:pPr>
        <w:pStyle w:val="aa"/>
      </w:pPr>
      <w:commentRangeStart w:id="13"/>
      <w:commentRangeStart w:id="14"/>
      <w:r w:rsidRPr="00916022">
        <w:t>Введение должно содержать оценку современного состояния решаемой проблемы, основные исходные данные для разработки</w:t>
      </w:r>
      <w:r w:rsidRPr="00916022">
        <w:rPr>
          <w:rStyle w:val="af0"/>
        </w:rPr>
        <w:footnoteReference w:id="2"/>
      </w:r>
      <w:r w:rsidRPr="00916022">
        <w:t>, обоснование выбора методики исследования</w:t>
      </w:r>
      <w:r w:rsidRPr="00916022">
        <w:rPr>
          <w:rStyle w:val="af0"/>
        </w:rPr>
        <w:footnoteReference w:id="3"/>
      </w:r>
      <w:r w:rsidRPr="00916022">
        <w:t>, ссылку на директивный документ (если таковой имеется). Во введении должны быть показаны актуальность и новизна темы </w:t>
      </w:r>
      <w:commentRangeStart w:id="15"/>
      <w:r w:rsidRPr="00916022">
        <w:t>[1].</w:t>
      </w:r>
      <w:commentRangeEnd w:id="13"/>
      <w:r w:rsidR="008A6DE8" w:rsidRPr="00916022">
        <w:rPr>
          <w:rStyle w:val="aff7"/>
          <w:lang w:eastAsia="ru-RU"/>
        </w:rPr>
        <w:commentReference w:id="13"/>
      </w:r>
      <w:commentRangeEnd w:id="14"/>
      <w:commentRangeEnd w:id="15"/>
      <w:r w:rsidR="00387A23" w:rsidRPr="00916022">
        <w:rPr>
          <w:rStyle w:val="aff7"/>
          <w:lang w:eastAsia="ru-RU"/>
        </w:rPr>
        <w:commentReference w:id="15"/>
      </w:r>
      <w:r w:rsidR="008A6DE8" w:rsidRPr="00916022">
        <w:rPr>
          <w:rStyle w:val="aff7"/>
          <w:lang w:eastAsia="ru-RU"/>
        </w:rPr>
        <w:commentReference w:id="14"/>
      </w:r>
    </w:p>
    <w:p w14:paraId="275207F6" w14:textId="77777777" w:rsidR="00DC23B1" w:rsidRPr="00916022" w:rsidRDefault="00DC23B1" w:rsidP="00D34A5A">
      <w:pPr>
        <w:pStyle w:val="aa"/>
      </w:pPr>
    </w:p>
    <w:p w14:paraId="11082FDA" w14:textId="17A497B8" w:rsidR="00DC23B1" w:rsidRPr="00916022" w:rsidRDefault="00DC23B1" w:rsidP="00D34A5A">
      <w:pPr>
        <w:pStyle w:val="aa"/>
        <w:rPr>
          <w:color w:val="FF0000"/>
        </w:rPr>
      </w:pPr>
      <w:r w:rsidRPr="00916022">
        <w:rPr>
          <w:color w:val="FF0000"/>
        </w:rPr>
        <w:t>Введение должно быть по объему около 1</w:t>
      </w:r>
      <w:r w:rsidR="00363DBC" w:rsidRPr="00916022">
        <w:rPr>
          <w:color w:val="FF0000"/>
        </w:rPr>
        <w:t>-1,5</w:t>
      </w:r>
      <w:r w:rsidRPr="00916022">
        <w:rPr>
          <w:color w:val="FF0000"/>
        </w:rPr>
        <w:t xml:space="preserve"> страницы.</w:t>
      </w:r>
    </w:p>
    <w:p w14:paraId="73FCCD7B" w14:textId="77777777" w:rsidR="00CE788F" w:rsidRPr="00916022" w:rsidRDefault="00CE788F" w:rsidP="00CE788F">
      <w:pPr>
        <w:pStyle w:val="affc"/>
      </w:pPr>
      <w:r w:rsidRPr="00916022">
        <w:rPr>
          <w:highlight w:val="yellow"/>
        </w:rPr>
        <w:t>Вводные слова про предметную область, которая касается темы проекта.</w:t>
      </w:r>
    </w:p>
    <w:p w14:paraId="4463E530" w14:textId="77777777" w:rsidR="00CE788F" w:rsidRPr="00916022" w:rsidRDefault="00CE788F" w:rsidP="00CE788F">
      <w:pPr>
        <w:pStyle w:val="affc"/>
      </w:pPr>
      <w:r w:rsidRPr="00916022">
        <w:rPr>
          <w:b/>
          <w:i/>
        </w:rPr>
        <w:t>…</w:t>
      </w:r>
    </w:p>
    <w:p w14:paraId="475C45DE" w14:textId="00E30297" w:rsidR="00CE788F" w:rsidRPr="00916022" w:rsidRDefault="00363DBC" w:rsidP="00CE788F">
      <w:pPr>
        <w:pStyle w:val="affc"/>
      </w:pPr>
      <w:r w:rsidRPr="00916022">
        <w:t>И обязательны</w:t>
      </w:r>
    </w:p>
    <w:p w14:paraId="39F130E9" w14:textId="1BA366E2" w:rsidR="00CE788F" w:rsidRPr="00916022" w:rsidRDefault="00CE788F" w:rsidP="00CE788F">
      <w:pPr>
        <w:pStyle w:val="affc"/>
      </w:pPr>
      <w:r w:rsidRPr="00916022">
        <w:t xml:space="preserve">Во время лабораторного практикума необходимо разработать </w:t>
      </w:r>
      <w:r w:rsidRPr="00916022">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74EE3D9F" w14:textId="44A8CD52" w:rsidR="00CE788F" w:rsidRPr="00916022" w:rsidRDefault="00CE788F" w:rsidP="00CE788F">
      <w:pPr>
        <w:pStyle w:val="affc"/>
      </w:pPr>
      <w:r w:rsidRPr="00916022">
        <w:rPr>
          <w:szCs w:val="28"/>
        </w:rPr>
        <w:t xml:space="preserve">Разработка системы будет производиться по технологии быстрой разработки приложений RAD (Rapid Application Development),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commentRangeStart w:id="16"/>
      <w:r w:rsidRPr="00916022">
        <w:rPr>
          <w:szCs w:val="28"/>
        </w:rPr>
        <w:t>[2</w:t>
      </w:r>
      <w:commentRangeEnd w:id="16"/>
      <w:r w:rsidR="00363DBC" w:rsidRPr="00916022">
        <w:rPr>
          <w:rStyle w:val="aff7"/>
          <w:lang w:eastAsia="ru-RU"/>
        </w:rPr>
        <w:commentReference w:id="16"/>
      </w:r>
      <w:r w:rsidRPr="00916022">
        <w:rPr>
          <w:szCs w:val="28"/>
        </w:rPr>
        <w:t xml:space="preserve">]. </w:t>
      </w:r>
    </w:p>
    <w:p w14:paraId="48088FFC" w14:textId="77777777" w:rsidR="00CE788F" w:rsidRPr="00916022" w:rsidRDefault="00CE788F" w:rsidP="00CE788F">
      <w:pPr>
        <w:pStyle w:val="aa"/>
      </w:pPr>
    </w:p>
    <w:p w14:paraId="67CA8047" w14:textId="77777777" w:rsidR="00CE788F" w:rsidRPr="00916022" w:rsidRDefault="00CE788F" w:rsidP="00CE788F">
      <w:pPr>
        <w:pStyle w:val="aa"/>
      </w:pPr>
    </w:p>
    <w:p w14:paraId="02207C9D" w14:textId="792050D9" w:rsidR="005B04EF" w:rsidRPr="00916022" w:rsidRDefault="00DC23B1" w:rsidP="008A6DE8">
      <w:pPr>
        <w:pStyle w:val="a2"/>
      </w:pPr>
      <w:r w:rsidRPr="00916022">
        <w:br w:type="page"/>
      </w:r>
      <w:bookmarkStart w:id="17" w:name="_Toc525628967"/>
      <w:bookmarkStart w:id="18" w:name="_Toc81937997"/>
      <w:commentRangeStart w:id="19"/>
      <w:r w:rsidR="005B04EF" w:rsidRPr="00916022">
        <w:lastRenderedPageBreak/>
        <w:t>Описание и анализ предметной области</w:t>
      </w:r>
      <w:bookmarkEnd w:id="17"/>
      <w:commentRangeEnd w:id="19"/>
      <w:r w:rsidR="008A6DE8" w:rsidRPr="00916022">
        <w:rPr>
          <w:rStyle w:val="aff7"/>
          <w:rFonts w:cs="Times New Roman"/>
          <w:bCs w:val="0"/>
          <w:kern w:val="0"/>
        </w:rPr>
        <w:commentReference w:id="19"/>
      </w:r>
      <w:bookmarkEnd w:id="18"/>
    </w:p>
    <w:p w14:paraId="1C334913" w14:textId="1D3D0A49" w:rsidR="00363DBC" w:rsidRPr="00916022" w:rsidRDefault="00363DBC" w:rsidP="00D34A5A">
      <w:pPr>
        <w:pStyle w:val="aa"/>
        <w:rPr>
          <w:color w:val="FF0000"/>
        </w:rPr>
      </w:pPr>
      <w:r w:rsidRPr="00916022">
        <w:rPr>
          <w:color w:val="FF0000"/>
        </w:rPr>
        <w:t>Определение предметной области.</w:t>
      </w:r>
    </w:p>
    <w:p w14:paraId="33595247" w14:textId="77777777" w:rsidR="00D34A5A" w:rsidRPr="00916022" w:rsidRDefault="00D34A5A" w:rsidP="00D34A5A">
      <w:pPr>
        <w:pStyle w:val="aa"/>
      </w:pPr>
      <w:r w:rsidRPr="00916022">
        <w:t>Вводные слова Вводные слова Вводные слова Вводные слова Вводные слова Вводные слова Вводные слова Вводные слова Вводные слова</w:t>
      </w:r>
      <w:r w:rsidR="00684E9A" w:rsidRPr="00916022">
        <w:t>.</w:t>
      </w:r>
    </w:p>
    <w:p w14:paraId="04B62CF7" w14:textId="77777777" w:rsidR="005B04EF" w:rsidRPr="00916022" w:rsidRDefault="005B04EF" w:rsidP="006E67A4">
      <w:pPr>
        <w:pStyle w:val="a3"/>
      </w:pPr>
      <w:bookmarkStart w:id="20" w:name="_Toc525628968"/>
      <w:bookmarkStart w:id="21" w:name="_Toc81937998"/>
      <w:commentRangeStart w:id="22"/>
      <w:r w:rsidRPr="00916022">
        <w:t>Описание предметной области</w:t>
      </w:r>
      <w:bookmarkEnd w:id="20"/>
      <w:commentRangeEnd w:id="22"/>
      <w:r w:rsidR="008A6DE8" w:rsidRPr="00916022">
        <w:rPr>
          <w:rStyle w:val="aff7"/>
        </w:rPr>
        <w:commentReference w:id="22"/>
      </w:r>
      <w:bookmarkEnd w:id="21"/>
    </w:p>
    <w:p w14:paraId="49C0647E" w14:textId="37AC1E97" w:rsidR="00363DBC" w:rsidRPr="00916022" w:rsidRDefault="00363DBC" w:rsidP="00363DBC">
      <w:pPr>
        <w:pStyle w:val="a4"/>
        <w:rPr>
          <w:lang w:val="ru-RU"/>
        </w:rPr>
      </w:pPr>
      <w:bookmarkStart w:id="23" w:name="_Toc81937999"/>
      <w:r w:rsidRPr="00916022">
        <w:rPr>
          <w:lang w:val="ru-RU"/>
        </w:rPr>
        <w:t>Основные понятия и определения</w:t>
      </w:r>
      <w:bookmarkEnd w:id="23"/>
    </w:p>
    <w:p w14:paraId="5BE7A891" w14:textId="77777777" w:rsidR="00684E9A" w:rsidRPr="00916022" w:rsidRDefault="00684E9A" w:rsidP="00684E9A">
      <w:pPr>
        <w:pStyle w:val="aa"/>
      </w:pPr>
      <w:commentRangeStart w:id="24"/>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commentRangeEnd w:id="24"/>
      <w:r w:rsidR="008A6DE8" w:rsidRPr="00916022">
        <w:rPr>
          <w:rStyle w:val="aff7"/>
          <w:lang w:eastAsia="ru-RU"/>
        </w:rPr>
        <w:commentReference w:id="24"/>
      </w:r>
    </w:p>
    <w:p w14:paraId="79D4F161" w14:textId="1775E477" w:rsidR="006574E1" w:rsidRPr="00916022" w:rsidRDefault="006574E1" w:rsidP="006574E1">
      <w:pPr>
        <w:pStyle w:val="a4"/>
        <w:rPr>
          <w:lang w:val="ru-RU"/>
        </w:rPr>
      </w:pPr>
      <w:bookmarkStart w:id="25" w:name="_Toc81938000"/>
      <w:r w:rsidRPr="00916022">
        <w:rPr>
          <w:lang w:val="ru-RU"/>
        </w:rPr>
        <w:t>Классификация кроссвордов</w:t>
      </w:r>
      <w:bookmarkEnd w:id="25"/>
    </w:p>
    <w:p w14:paraId="793D18FC" w14:textId="77777777" w:rsidR="006574E1" w:rsidRPr="00916022" w:rsidRDefault="006574E1" w:rsidP="006574E1">
      <w:pPr>
        <w:pStyle w:val="aa"/>
      </w:pPr>
      <w:commentRangeStart w:id="26"/>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commentRangeEnd w:id="26"/>
      <w:r w:rsidRPr="00916022">
        <w:rPr>
          <w:rStyle w:val="aff7"/>
          <w:lang w:eastAsia="ru-RU"/>
        </w:rPr>
        <w:commentReference w:id="26"/>
      </w:r>
    </w:p>
    <w:p w14:paraId="613A9C4A" w14:textId="77777777" w:rsidR="00684E9A" w:rsidRPr="00916022" w:rsidRDefault="00684E9A" w:rsidP="00684E9A">
      <w:pPr>
        <w:pStyle w:val="aa"/>
      </w:pPr>
      <w:r w:rsidRPr="00916022">
        <w:t xml:space="preserve">На </w:t>
      </w:r>
      <w:r w:rsidRPr="00916022">
        <w:rPr>
          <w:color w:val="FF0000"/>
        </w:rPr>
        <w:t>рисунке 1</w:t>
      </w:r>
      <w:r w:rsidRPr="00916022">
        <w:rPr>
          <w:vertAlign w:val="superscript"/>
        </w:rPr>
        <w:footnoteReference w:id="4"/>
      </w:r>
      <w:r w:rsidRPr="00916022">
        <w:t xml:space="preserve"> приведен внешний вид ….</w:t>
      </w:r>
    </w:p>
    <w:p w14:paraId="208AA604" w14:textId="77777777" w:rsidR="00684E9A" w:rsidRPr="00916022" w:rsidRDefault="009431FA" w:rsidP="00684E9A">
      <w:pPr>
        <w:pStyle w:val="a9"/>
      </w:pPr>
      <w:r w:rsidRPr="00916022">
        <w:rPr>
          <w:noProof/>
        </w:rPr>
        <w:drawing>
          <wp:inline distT="0" distB="0" distL="0" distR="0" wp14:anchorId="29CC39EF" wp14:editId="1AD7406C">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916022">
        <w:br/>
      </w:r>
      <w:commentRangeStart w:id="27"/>
      <w:r w:rsidR="00684E9A" w:rsidRPr="00916022">
        <w:t xml:space="preserve">Рисунок 1 – Внешний вид компьютера </w:t>
      </w:r>
      <w:r w:rsidR="00684E9A" w:rsidRPr="00916022">
        <w:rPr>
          <w:color w:val="FF0000"/>
        </w:rPr>
        <w:t>(подрисуночная надпись)</w:t>
      </w:r>
      <w:commentRangeEnd w:id="27"/>
      <w:r w:rsidR="008A6DE8" w:rsidRPr="00916022">
        <w:rPr>
          <w:rStyle w:val="aff7"/>
        </w:rPr>
        <w:commentReference w:id="27"/>
      </w:r>
    </w:p>
    <w:p w14:paraId="020FA6D9" w14:textId="77777777" w:rsidR="00684E9A" w:rsidRPr="00916022" w:rsidRDefault="00684E9A" w:rsidP="00684E9A">
      <w:pPr>
        <w:pStyle w:val="aa"/>
      </w:pPr>
      <w:r w:rsidRPr="00916022">
        <w:t xml:space="preserve">В </w:t>
      </w:r>
      <w:r w:rsidRPr="00916022">
        <w:rPr>
          <w:color w:val="FF0000"/>
        </w:rPr>
        <w:t>таблице 1</w:t>
      </w:r>
      <w:r w:rsidRPr="00916022">
        <w:rPr>
          <w:rStyle w:val="af0"/>
        </w:rPr>
        <w:footnoteReference w:id="5"/>
      </w:r>
      <w:r w:rsidR="00E00583" w:rsidRPr="00916022">
        <w:rPr>
          <w:color w:val="FF0000"/>
        </w:rPr>
        <w:t xml:space="preserve"> </w:t>
      </w:r>
      <w:r w:rsidRPr="00916022">
        <w:t>приведено описание ….</w:t>
      </w:r>
    </w:p>
    <w:p w14:paraId="2D807992" w14:textId="77777777" w:rsidR="00684E9A" w:rsidRPr="00916022" w:rsidRDefault="00684E9A" w:rsidP="00684E9A">
      <w:pPr>
        <w:pStyle w:val="ab"/>
        <w:rPr>
          <w:lang w:val="ru-RU"/>
        </w:rPr>
      </w:pPr>
      <w:commentRangeStart w:id="28"/>
      <w:r w:rsidRPr="00916022">
        <w:rPr>
          <w:lang w:val="ru-RU"/>
        </w:rPr>
        <w:lastRenderedPageBreak/>
        <w:t>Таблица 1 – Характеристики…</w:t>
      </w:r>
      <w:commentRangeEnd w:id="28"/>
      <w:r w:rsidR="008A6DE8" w:rsidRPr="00916022">
        <w:rPr>
          <w:rStyle w:val="aff7"/>
          <w:lang w:val="ru-RU"/>
        </w:rPr>
        <w:commentReference w:id="28"/>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916022" w14:paraId="6AEC6BDF" w14:textId="77777777" w:rsidTr="00AF2C97">
        <w:tc>
          <w:tcPr>
            <w:tcW w:w="1913" w:type="dxa"/>
          </w:tcPr>
          <w:p w14:paraId="34C4AC5C" w14:textId="77777777" w:rsidR="00684E9A" w:rsidRPr="00916022" w:rsidRDefault="00684E9A" w:rsidP="003D4CE2">
            <w:pPr>
              <w:pStyle w:val="af2"/>
              <w:rPr>
                <w:lang w:val="ru-RU"/>
              </w:rPr>
            </w:pPr>
            <w:commentRangeStart w:id="29"/>
            <w:r w:rsidRPr="00916022">
              <w:rPr>
                <w:lang w:val="ru-RU"/>
              </w:rPr>
              <w:t>Шапка таблицы</w:t>
            </w:r>
          </w:p>
        </w:tc>
        <w:tc>
          <w:tcPr>
            <w:tcW w:w="1914" w:type="dxa"/>
          </w:tcPr>
          <w:p w14:paraId="7815197D" w14:textId="77777777" w:rsidR="00684E9A" w:rsidRPr="00916022" w:rsidRDefault="00684E9A" w:rsidP="003D4CE2">
            <w:pPr>
              <w:pStyle w:val="af2"/>
              <w:rPr>
                <w:lang w:val="ru-RU"/>
              </w:rPr>
            </w:pPr>
            <w:r w:rsidRPr="00916022">
              <w:rPr>
                <w:lang w:val="ru-RU"/>
              </w:rPr>
              <w:t>Шапка таблицы</w:t>
            </w:r>
          </w:p>
        </w:tc>
        <w:tc>
          <w:tcPr>
            <w:tcW w:w="1914" w:type="dxa"/>
          </w:tcPr>
          <w:p w14:paraId="5C7FC8F8" w14:textId="77777777" w:rsidR="00684E9A" w:rsidRPr="00916022" w:rsidRDefault="00684E9A" w:rsidP="003D4CE2">
            <w:pPr>
              <w:pStyle w:val="af2"/>
              <w:rPr>
                <w:lang w:val="ru-RU"/>
              </w:rPr>
            </w:pPr>
            <w:r w:rsidRPr="00916022">
              <w:rPr>
                <w:lang w:val="ru-RU"/>
              </w:rPr>
              <w:t>Шапка таблицы</w:t>
            </w:r>
          </w:p>
        </w:tc>
        <w:tc>
          <w:tcPr>
            <w:tcW w:w="1914" w:type="dxa"/>
          </w:tcPr>
          <w:p w14:paraId="2D4DB5FA" w14:textId="77777777" w:rsidR="00684E9A" w:rsidRPr="00916022" w:rsidRDefault="00684E9A" w:rsidP="003D4CE2">
            <w:pPr>
              <w:pStyle w:val="af2"/>
              <w:rPr>
                <w:lang w:val="ru-RU"/>
              </w:rPr>
            </w:pPr>
            <w:r w:rsidRPr="00916022">
              <w:rPr>
                <w:lang w:val="ru-RU"/>
              </w:rPr>
              <w:t>Шапка таблицы</w:t>
            </w:r>
          </w:p>
        </w:tc>
        <w:tc>
          <w:tcPr>
            <w:tcW w:w="1915" w:type="dxa"/>
          </w:tcPr>
          <w:p w14:paraId="194AF02B" w14:textId="77777777" w:rsidR="00684E9A" w:rsidRPr="00916022" w:rsidRDefault="00684E9A" w:rsidP="003D4CE2">
            <w:pPr>
              <w:pStyle w:val="af2"/>
              <w:rPr>
                <w:lang w:val="ru-RU"/>
              </w:rPr>
            </w:pPr>
            <w:r w:rsidRPr="00916022">
              <w:rPr>
                <w:lang w:val="ru-RU"/>
              </w:rPr>
              <w:t>Шапка таблицы</w:t>
            </w:r>
            <w:commentRangeEnd w:id="29"/>
            <w:r w:rsidR="008A6DE8" w:rsidRPr="00916022">
              <w:rPr>
                <w:rStyle w:val="aff7"/>
                <w:lang w:val="ru-RU"/>
              </w:rPr>
              <w:commentReference w:id="29"/>
            </w:r>
          </w:p>
        </w:tc>
      </w:tr>
      <w:tr w:rsidR="00684E9A" w:rsidRPr="00916022" w14:paraId="650526DF" w14:textId="77777777" w:rsidTr="00AF2C97">
        <w:tc>
          <w:tcPr>
            <w:tcW w:w="1913" w:type="dxa"/>
          </w:tcPr>
          <w:p w14:paraId="4E7FBDE4" w14:textId="77777777" w:rsidR="00684E9A" w:rsidRPr="00916022" w:rsidRDefault="00684E9A" w:rsidP="003D4CE2">
            <w:pPr>
              <w:pStyle w:val="af3"/>
              <w:rPr>
                <w:lang w:val="ru-RU"/>
              </w:rPr>
            </w:pPr>
            <w:r w:rsidRPr="00916022">
              <w:rPr>
                <w:lang w:val="ru-RU"/>
              </w:rPr>
              <w:t>Содержание таблицы</w:t>
            </w:r>
          </w:p>
        </w:tc>
        <w:tc>
          <w:tcPr>
            <w:tcW w:w="1914" w:type="dxa"/>
          </w:tcPr>
          <w:p w14:paraId="15A4C426" w14:textId="77777777" w:rsidR="00684E9A" w:rsidRPr="00916022" w:rsidRDefault="00684E9A" w:rsidP="003D4CE2">
            <w:pPr>
              <w:pStyle w:val="af3"/>
              <w:rPr>
                <w:lang w:val="ru-RU"/>
              </w:rPr>
            </w:pPr>
          </w:p>
        </w:tc>
        <w:tc>
          <w:tcPr>
            <w:tcW w:w="1914" w:type="dxa"/>
          </w:tcPr>
          <w:p w14:paraId="6D05A3FE" w14:textId="77777777" w:rsidR="00684E9A" w:rsidRPr="00916022" w:rsidRDefault="00684E9A" w:rsidP="003D4CE2">
            <w:pPr>
              <w:pStyle w:val="af3"/>
              <w:rPr>
                <w:lang w:val="ru-RU"/>
              </w:rPr>
            </w:pPr>
          </w:p>
        </w:tc>
        <w:tc>
          <w:tcPr>
            <w:tcW w:w="1914" w:type="dxa"/>
          </w:tcPr>
          <w:p w14:paraId="0C713E57" w14:textId="77777777" w:rsidR="00684E9A" w:rsidRPr="00916022" w:rsidRDefault="00684E9A" w:rsidP="003D4CE2">
            <w:pPr>
              <w:pStyle w:val="af3"/>
              <w:rPr>
                <w:lang w:val="ru-RU"/>
              </w:rPr>
            </w:pPr>
          </w:p>
        </w:tc>
        <w:tc>
          <w:tcPr>
            <w:tcW w:w="1915" w:type="dxa"/>
          </w:tcPr>
          <w:p w14:paraId="6F7134D8" w14:textId="77777777" w:rsidR="00684E9A" w:rsidRPr="00916022" w:rsidRDefault="00684E9A" w:rsidP="003D4CE2">
            <w:pPr>
              <w:pStyle w:val="af3"/>
              <w:rPr>
                <w:lang w:val="ru-RU"/>
              </w:rPr>
            </w:pPr>
          </w:p>
        </w:tc>
      </w:tr>
      <w:tr w:rsidR="00684E9A" w:rsidRPr="00916022" w14:paraId="7D733AF6" w14:textId="77777777" w:rsidTr="00AF2C97">
        <w:tc>
          <w:tcPr>
            <w:tcW w:w="1913" w:type="dxa"/>
          </w:tcPr>
          <w:p w14:paraId="04CAEA1C" w14:textId="77777777" w:rsidR="00684E9A" w:rsidRPr="00916022" w:rsidRDefault="00684E9A" w:rsidP="003D4CE2">
            <w:pPr>
              <w:pStyle w:val="af3"/>
              <w:rPr>
                <w:lang w:val="ru-RU"/>
              </w:rPr>
            </w:pPr>
            <w:r w:rsidRPr="00916022">
              <w:rPr>
                <w:lang w:val="ru-RU"/>
              </w:rPr>
              <w:t>Содержание таблицы</w:t>
            </w:r>
          </w:p>
        </w:tc>
        <w:tc>
          <w:tcPr>
            <w:tcW w:w="1914" w:type="dxa"/>
          </w:tcPr>
          <w:p w14:paraId="7783E180" w14:textId="77777777" w:rsidR="00684E9A" w:rsidRPr="00916022" w:rsidRDefault="00684E9A" w:rsidP="003D4CE2">
            <w:pPr>
              <w:pStyle w:val="af3"/>
              <w:rPr>
                <w:lang w:val="ru-RU"/>
              </w:rPr>
            </w:pPr>
          </w:p>
        </w:tc>
        <w:tc>
          <w:tcPr>
            <w:tcW w:w="1914" w:type="dxa"/>
          </w:tcPr>
          <w:p w14:paraId="196EE795" w14:textId="77777777" w:rsidR="00684E9A" w:rsidRPr="00916022" w:rsidRDefault="00684E9A" w:rsidP="003D4CE2">
            <w:pPr>
              <w:pStyle w:val="af3"/>
              <w:rPr>
                <w:lang w:val="ru-RU"/>
              </w:rPr>
            </w:pPr>
          </w:p>
        </w:tc>
        <w:tc>
          <w:tcPr>
            <w:tcW w:w="1914" w:type="dxa"/>
          </w:tcPr>
          <w:p w14:paraId="4EB7112D" w14:textId="77777777" w:rsidR="00684E9A" w:rsidRPr="00916022" w:rsidRDefault="00684E9A" w:rsidP="003D4CE2">
            <w:pPr>
              <w:pStyle w:val="af3"/>
              <w:rPr>
                <w:lang w:val="ru-RU"/>
              </w:rPr>
            </w:pPr>
          </w:p>
        </w:tc>
        <w:tc>
          <w:tcPr>
            <w:tcW w:w="1915" w:type="dxa"/>
          </w:tcPr>
          <w:p w14:paraId="601AC137" w14:textId="77777777" w:rsidR="00684E9A" w:rsidRPr="00916022" w:rsidRDefault="00684E9A" w:rsidP="003D4CE2">
            <w:pPr>
              <w:pStyle w:val="af3"/>
              <w:rPr>
                <w:lang w:val="ru-RU"/>
              </w:rPr>
            </w:pPr>
          </w:p>
        </w:tc>
      </w:tr>
      <w:tr w:rsidR="00AF2C97" w:rsidRPr="00916022" w14:paraId="3CBD5D6B" w14:textId="77777777" w:rsidTr="00AF2C97">
        <w:tc>
          <w:tcPr>
            <w:tcW w:w="1913" w:type="dxa"/>
          </w:tcPr>
          <w:p w14:paraId="48A9E35B" w14:textId="77777777" w:rsidR="00AF2C97" w:rsidRPr="00916022" w:rsidRDefault="00AF2C97" w:rsidP="00AF2C97">
            <w:pPr>
              <w:pStyle w:val="af3"/>
              <w:rPr>
                <w:lang w:val="ru-RU"/>
              </w:rPr>
            </w:pPr>
            <w:r w:rsidRPr="00916022">
              <w:rPr>
                <w:lang w:val="ru-RU"/>
              </w:rPr>
              <w:t>Содержание таблицы</w:t>
            </w:r>
          </w:p>
        </w:tc>
        <w:tc>
          <w:tcPr>
            <w:tcW w:w="1914" w:type="dxa"/>
          </w:tcPr>
          <w:p w14:paraId="3883FACB" w14:textId="77777777" w:rsidR="00AF2C97" w:rsidRPr="00916022" w:rsidRDefault="00AF2C97" w:rsidP="00AF2C97">
            <w:pPr>
              <w:pStyle w:val="af3"/>
              <w:rPr>
                <w:lang w:val="ru-RU"/>
              </w:rPr>
            </w:pPr>
          </w:p>
        </w:tc>
        <w:tc>
          <w:tcPr>
            <w:tcW w:w="1914" w:type="dxa"/>
          </w:tcPr>
          <w:p w14:paraId="3A390454" w14:textId="77777777" w:rsidR="00AF2C97" w:rsidRPr="00916022" w:rsidRDefault="00AF2C97" w:rsidP="00AF2C97">
            <w:pPr>
              <w:pStyle w:val="af3"/>
              <w:rPr>
                <w:lang w:val="ru-RU"/>
              </w:rPr>
            </w:pPr>
          </w:p>
        </w:tc>
        <w:tc>
          <w:tcPr>
            <w:tcW w:w="1914" w:type="dxa"/>
          </w:tcPr>
          <w:p w14:paraId="3867E867" w14:textId="77777777" w:rsidR="00AF2C97" w:rsidRPr="00916022" w:rsidRDefault="00AF2C97" w:rsidP="00AF2C97">
            <w:pPr>
              <w:pStyle w:val="af3"/>
              <w:rPr>
                <w:lang w:val="ru-RU"/>
              </w:rPr>
            </w:pPr>
          </w:p>
        </w:tc>
        <w:tc>
          <w:tcPr>
            <w:tcW w:w="1915" w:type="dxa"/>
          </w:tcPr>
          <w:p w14:paraId="054B81C0" w14:textId="77777777" w:rsidR="00AF2C97" w:rsidRPr="00916022" w:rsidRDefault="00AF2C97" w:rsidP="00AF2C97">
            <w:pPr>
              <w:pStyle w:val="af3"/>
              <w:rPr>
                <w:lang w:val="ru-RU"/>
              </w:rPr>
            </w:pPr>
          </w:p>
        </w:tc>
      </w:tr>
      <w:tr w:rsidR="00AF2C97" w:rsidRPr="00916022" w14:paraId="1C4C829C" w14:textId="77777777" w:rsidTr="00AF2C97">
        <w:tc>
          <w:tcPr>
            <w:tcW w:w="1913" w:type="dxa"/>
          </w:tcPr>
          <w:p w14:paraId="47B5B454" w14:textId="77777777" w:rsidR="00AF2C97" w:rsidRPr="00916022" w:rsidRDefault="00AF2C97" w:rsidP="00AF2C97">
            <w:pPr>
              <w:pStyle w:val="af3"/>
              <w:rPr>
                <w:lang w:val="ru-RU"/>
              </w:rPr>
            </w:pPr>
            <w:r w:rsidRPr="00916022">
              <w:rPr>
                <w:lang w:val="ru-RU"/>
              </w:rPr>
              <w:t>Содержание таблицы</w:t>
            </w:r>
          </w:p>
        </w:tc>
        <w:tc>
          <w:tcPr>
            <w:tcW w:w="1914" w:type="dxa"/>
          </w:tcPr>
          <w:p w14:paraId="20D3C7EB" w14:textId="77777777" w:rsidR="00AF2C97" w:rsidRPr="00916022" w:rsidRDefault="00AF2C97" w:rsidP="00AF2C97">
            <w:pPr>
              <w:pStyle w:val="af3"/>
              <w:rPr>
                <w:lang w:val="ru-RU"/>
              </w:rPr>
            </w:pPr>
          </w:p>
        </w:tc>
        <w:tc>
          <w:tcPr>
            <w:tcW w:w="1914" w:type="dxa"/>
          </w:tcPr>
          <w:p w14:paraId="77A94E32" w14:textId="77777777" w:rsidR="00AF2C97" w:rsidRPr="00916022" w:rsidRDefault="00AF2C97" w:rsidP="00AF2C97">
            <w:pPr>
              <w:pStyle w:val="af3"/>
              <w:rPr>
                <w:lang w:val="ru-RU"/>
              </w:rPr>
            </w:pPr>
          </w:p>
        </w:tc>
        <w:tc>
          <w:tcPr>
            <w:tcW w:w="1914" w:type="dxa"/>
          </w:tcPr>
          <w:p w14:paraId="3529CD79" w14:textId="77777777" w:rsidR="00AF2C97" w:rsidRPr="00916022" w:rsidRDefault="00AF2C97" w:rsidP="00AF2C97">
            <w:pPr>
              <w:pStyle w:val="af3"/>
              <w:rPr>
                <w:lang w:val="ru-RU"/>
              </w:rPr>
            </w:pPr>
          </w:p>
        </w:tc>
        <w:tc>
          <w:tcPr>
            <w:tcW w:w="1915" w:type="dxa"/>
          </w:tcPr>
          <w:p w14:paraId="1FBC77CC" w14:textId="77777777" w:rsidR="00AF2C97" w:rsidRPr="00916022" w:rsidRDefault="00AF2C97" w:rsidP="00AF2C97">
            <w:pPr>
              <w:pStyle w:val="af3"/>
              <w:rPr>
                <w:lang w:val="ru-RU"/>
              </w:rPr>
            </w:pPr>
          </w:p>
        </w:tc>
      </w:tr>
      <w:tr w:rsidR="00AF2C97" w:rsidRPr="00916022" w14:paraId="68E3BB10" w14:textId="77777777" w:rsidTr="00AF2C97">
        <w:tc>
          <w:tcPr>
            <w:tcW w:w="1913" w:type="dxa"/>
          </w:tcPr>
          <w:p w14:paraId="3E3B68AC" w14:textId="77777777" w:rsidR="00AF2C97" w:rsidRPr="00916022" w:rsidRDefault="00AF2C97" w:rsidP="00AF2C97">
            <w:pPr>
              <w:pStyle w:val="af3"/>
              <w:rPr>
                <w:lang w:val="ru-RU"/>
              </w:rPr>
            </w:pPr>
            <w:r w:rsidRPr="00916022">
              <w:rPr>
                <w:lang w:val="ru-RU"/>
              </w:rPr>
              <w:t>Содержание таблицы</w:t>
            </w:r>
          </w:p>
        </w:tc>
        <w:tc>
          <w:tcPr>
            <w:tcW w:w="1914" w:type="dxa"/>
          </w:tcPr>
          <w:p w14:paraId="082B6BB3" w14:textId="77777777" w:rsidR="00AF2C97" w:rsidRPr="00916022" w:rsidRDefault="00AF2C97" w:rsidP="00AF2C97">
            <w:pPr>
              <w:pStyle w:val="af3"/>
              <w:rPr>
                <w:lang w:val="ru-RU"/>
              </w:rPr>
            </w:pPr>
          </w:p>
        </w:tc>
        <w:tc>
          <w:tcPr>
            <w:tcW w:w="1914" w:type="dxa"/>
          </w:tcPr>
          <w:p w14:paraId="04CF6402" w14:textId="77777777" w:rsidR="00AF2C97" w:rsidRPr="00916022" w:rsidRDefault="00AF2C97" w:rsidP="00AF2C97">
            <w:pPr>
              <w:pStyle w:val="af3"/>
              <w:rPr>
                <w:lang w:val="ru-RU"/>
              </w:rPr>
            </w:pPr>
          </w:p>
        </w:tc>
        <w:tc>
          <w:tcPr>
            <w:tcW w:w="1914" w:type="dxa"/>
          </w:tcPr>
          <w:p w14:paraId="233C5A20" w14:textId="77777777" w:rsidR="00AF2C97" w:rsidRPr="00916022" w:rsidRDefault="00AF2C97" w:rsidP="00AF2C97">
            <w:pPr>
              <w:pStyle w:val="af3"/>
              <w:rPr>
                <w:lang w:val="ru-RU"/>
              </w:rPr>
            </w:pPr>
          </w:p>
        </w:tc>
        <w:tc>
          <w:tcPr>
            <w:tcW w:w="1915" w:type="dxa"/>
          </w:tcPr>
          <w:p w14:paraId="5D5A3658" w14:textId="77777777" w:rsidR="00AF2C97" w:rsidRPr="00916022" w:rsidRDefault="00AF2C97" w:rsidP="00AF2C97">
            <w:pPr>
              <w:pStyle w:val="af3"/>
              <w:rPr>
                <w:lang w:val="ru-RU"/>
              </w:rPr>
            </w:pPr>
          </w:p>
        </w:tc>
      </w:tr>
      <w:tr w:rsidR="00AF2C97" w:rsidRPr="00916022" w14:paraId="14C68329" w14:textId="77777777" w:rsidTr="00AF2C97">
        <w:tc>
          <w:tcPr>
            <w:tcW w:w="1913" w:type="dxa"/>
          </w:tcPr>
          <w:p w14:paraId="038C40A3" w14:textId="77777777" w:rsidR="00AF2C97" w:rsidRPr="00916022" w:rsidRDefault="00AF2C97" w:rsidP="00AF2C97">
            <w:pPr>
              <w:pStyle w:val="af3"/>
              <w:rPr>
                <w:lang w:val="ru-RU"/>
              </w:rPr>
            </w:pPr>
            <w:r w:rsidRPr="00916022">
              <w:rPr>
                <w:lang w:val="ru-RU"/>
              </w:rPr>
              <w:t>Содержание таблицы</w:t>
            </w:r>
          </w:p>
        </w:tc>
        <w:tc>
          <w:tcPr>
            <w:tcW w:w="1914" w:type="dxa"/>
          </w:tcPr>
          <w:p w14:paraId="36986F4D" w14:textId="77777777" w:rsidR="00AF2C97" w:rsidRPr="00916022" w:rsidRDefault="00AF2C97" w:rsidP="00AF2C97">
            <w:pPr>
              <w:pStyle w:val="af3"/>
              <w:rPr>
                <w:lang w:val="ru-RU"/>
              </w:rPr>
            </w:pPr>
          </w:p>
        </w:tc>
        <w:tc>
          <w:tcPr>
            <w:tcW w:w="1914" w:type="dxa"/>
          </w:tcPr>
          <w:p w14:paraId="10F2BEC2" w14:textId="77777777" w:rsidR="00AF2C97" w:rsidRPr="00916022" w:rsidRDefault="00AF2C97" w:rsidP="00AF2C97">
            <w:pPr>
              <w:pStyle w:val="af3"/>
              <w:rPr>
                <w:lang w:val="ru-RU"/>
              </w:rPr>
            </w:pPr>
          </w:p>
        </w:tc>
        <w:tc>
          <w:tcPr>
            <w:tcW w:w="1914" w:type="dxa"/>
          </w:tcPr>
          <w:p w14:paraId="4B8CCD87" w14:textId="77777777" w:rsidR="00AF2C97" w:rsidRPr="00916022" w:rsidRDefault="00AF2C97" w:rsidP="00AF2C97">
            <w:pPr>
              <w:pStyle w:val="af3"/>
              <w:rPr>
                <w:lang w:val="ru-RU"/>
              </w:rPr>
            </w:pPr>
          </w:p>
        </w:tc>
        <w:tc>
          <w:tcPr>
            <w:tcW w:w="1915" w:type="dxa"/>
          </w:tcPr>
          <w:p w14:paraId="73B57E98" w14:textId="77777777" w:rsidR="00AF2C97" w:rsidRPr="00916022" w:rsidRDefault="00AF2C97" w:rsidP="00AF2C97">
            <w:pPr>
              <w:pStyle w:val="af3"/>
              <w:rPr>
                <w:lang w:val="ru-RU"/>
              </w:rPr>
            </w:pPr>
          </w:p>
        </w:tc>
      </w:tr>
    </w:tbl>
    <w:p w14:paraId="1EA26BC7" w14:textId="77777777" w:rsidR="00946F17" w:rsidRPr="00916022" w:rsidRDefault="00684E9A" w:rsidP="00E00583">
      <w:pPr>
        <w:pStyle w:val="aa"/>
      </w:pPr>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00583" w:rsidRPr="00916022">
        <w:t>.</w:t>
      </w:r>
    </w:p>
    <w:p w14:paraId="580D6764" w14:textId="77777777" w:rsidR="005B04EF" w:rsidRPr="00916022" w:rsidRDefault="005B04EF" w:rsidP="006E67A4">
      <w:pPr>
        <w:pStyle w:val="a3"/>
      </w:pPr>
      <w:bookmarkStart w:id="30" w:name="_Toc525628969"/>
      <w:bookmarkStart w:id="31" w:name="_Toc81938001"/>
      <w:r w:rsidRPr="00916022">
        <w:t>Описание систем-аналогов</w:t>
      </w:r>
      <w:bookmarkEnd w:id="30"/>
      <w:bookmarkEnd w:id="31"/>
    </w:p>
    <w:p w14:paraId="154446B7" w14:textId="77777777" w:rsidR="00E00583" w:rsidRPr="00916022" w:rsidRDefault="00E00583" w:rsidP="00E00583">
      <w:pPr>
        <w:pStyle w:val="aa"/>
      </w:pPr>
      <w:commentRangeStart w:id="32"/>
      <w:r w:rsidRPr="00916022">
        <w:t>Вводные слова Вводные слова Вводные слова Вводные слова Вводные слова Вводные слова Вводные слова Вводные слова Вводные слова.</w:t>
      </w:r>
      <w:commentRangeEnd w:id="32"/>
      <w:r w:rsidR="0071537A" w:rsidRPr="00916022">
        <w:rPr>
          <w:rStyle w:val="aff7"/>
          <w:lang w:eastAsia="ru-RU"/>
        </w:rPr>
        <w:commentReference w:id="32"/>
      </w:r>
    </w:p>
    <w:p w14:paraId="775996B8" w14:textId="38FD8496" w:rsidR="00E00583" w:rsidRPr="00916022" w:rsidRDefault="009B2951" w:rsidP="009D2184">
      <w:pPr>
        <w:pStyle w:val="a4"/>
        <w:rPr>
          <w:lang w:val="ru-RU"/>
        </w:rPr>
      </w:pPr>
      <w:bookmarkStart w:id="33" w:name="_Toc525628970"/>
      <w:bookmarkStart w:id="34" w:name="_Toc81938002"/>
      <w:r w:rsidRPr="00916022">
        <w:rPr>
          <w:lang w:val="ru-RU"/>
        </w:rPr>
        <w:t>Название с</w:t>
      </w:r>
      <w:commentRangeStart w:id="35"/>
      <w:r w:rsidR="00E00583" w:rsidRPr="00916022">
        <w:rPr>
          <w:lang w:val="ru-RU"/>
        </w:rPr>
        <w:t>истем</w:t>
      </w:r>
      <w:r w:rsidRPr="00916022">
        <w:rPr>
          <w:lang w:val="ru-RU"/>
        </w:rPr>
        <w:t>ы</w:t>
      </w:r>
      <w:r w:rsidR="00E00583" w:rsidRPr="00916022">
        <w:rPr>
          <w:lang w:val="ru-RU"/>
        </w:rPr>
        <w:t>-аналог</w:t>
      </w:r>
      <w:r w:rsidRPr="00916022">
        <w:rPr>
          <w:lang w:val="ru-RU"/>
        </w:rPr>
        <w:t>а</w:t>
      </w:r>
      <w:r w:rsidR="00E00583" w:rsidRPr="00916022">
        <w:rPr>
          <w:lang w:val="ru-RU"/>
        </w:rPr>
        <w:t xml:space="preserve"> 1</w:t>
      </w:r>
      <w:bookmarkEnd w:id="33"/>
      <w:commentRangeEnd w:id="35"/>
      <w:r w:rsidR="009D2184" w:rsidRPr="00916022">
        <w:rPr>
          <w:rStyle w:val="aff7"/>
          <w:lang w:val="ru-RU" w:eastAsia="ru-RU"/>
        </w:rPr>
        <w:commentReference w:id="35"/>
      </w:r>
      <w:bookmarkEnd w:id="34"/>
    </w:p>
    <w:p w14:paraId="5F8D4B62" w14:textId="3C6AC8B5" w:rsidR="009B2951" w:rsidRPr="00916022" w:rsidRDefault="00E00583" w:rsidP="00E00583">
      <w:pPr>
        <w:pStyle w:val="aa"/>
        <w:rPr>
          <w:lang w:eastAsia="ru-RU"/>
        </w:rPr>
      </w:pPr>
      <w:commentRangeStart w:id="36"/>
      <w:r w:rsidRPr="00916022">
        <w:rPr>
          <w:lang w:eastAsia="ru-RU"/>
        </w:rPr>
        <w:t xml:space="preserve">Текст Текст Текст Текст Текст Текст Текст Текст Текст Текст Текст Текст Текст </w:t>
      </w:r>
      <w:r w:rsidR="009B2951" w:rsidRPr="00916022">
        <w:rPr>
          <w:lang w:eastAsia="ru-RU"/>
        </w:rPr>
        <w:t xml:space="preserve">Текст Текст Текст Текст Текст Текст Текст Текст Текст Текст Текст Текст Текст Текст Текст Текст </w:t>
      </w:r>
      <w:r w:rsidRPr="00916022">
        <w:rPr>
          <w:lang w:eastAsia="ru-RU"/>
        </w:rPr>
        <w:t xml:space="preserve">Текст Текст Текст Текст Текст Текст </w:t>
      </w:r>
      <w:r w:rsidRPr="00916022">
        <w:rPr>
          <w:lang w:eastAsia="ru-RU"/>
        </w:rPr>
        <w:lastRenderedPageBreak/>
        <w:t>Текст Текст Текст Текст Текст Текст Текст Текст Текст Текст Текст Текст</w:t>
      </w:r>
      <w:commentRangeEnd w:id="36"/>
      <w:r w:rsidR="0071537A" w:rsidRPr="00916022">
        <w:rPr>
          <w:rStyle w:val="aff7"/>
          <w:lang w:eastAsia="ru-RU"/>
        </w:rPr>
        <w:commentReference w:id="36"/>
      </w:r>
      <w:r w:rsidR="008D6066" w:rsidRPr="00916022">
        <w:rPr>
          <w:lang w:eastAsia="ru-RU"/>
        </w:rPr>
        <w:t> [</w:t>
      </w:r>
      <w:r w:rsidR="006574E1" w:rsidRPr="00916022">
        <w:rPr>
          <w:lang w:eastAsia="ru-RU"/>
        </w:rPr>
        <w:t>3</w:t>
      </w:r>
      <w:r w:rsidR="008D6066" w:rsidRPr="00916022">
        <w:rPr>
          <w:rStyle w:val="af0"/>
          <w:lang w:eastAsia="ru-RU"/>
        </w:rPr>
        <w:footnoteReference w:id="6"/>
      </w:r>
      <w:r w:rsidR="008D6066" w:rsidRPr="00916022">
        <w:rPr>
          <w:lang w:eastAsia="ru-RU"/>
        </w:rPr>
        <w:t>]</w:t>
      </w:r>
      <w:r w:rsidRPr="00916022">
        <w:rPr>
          <w:lang w:eastAsia="ru-RU"/>
        </w:rPr>
        <w:t>.</w:t>
      </w:r>
      <w:r w:rsidR="008D6066" w:rsidRPr="00916022">
        <w:rPr>
          <w:lang w:eastAsia="ru-RU"/>
        </w:rPr>
        <w:t xml:space="preserve"> </w:t>
      </w:r>
    </w:p>
    <w:p w14:paraId="42F8128B" w14:textId="4E1A3C6F" w:rsidR="00E00583" w:rsidRPr="00916022" w:rsidRDefault="008D6066" w:rsidP="00E00583">
      <w:pPr>
        <w:pStyle w:val="aa"/>
        <w:rPr>
          <w:lang w:eastAsia="ru-RU"/>
        </w:rPr>
      </w:pPr>
      <w:r w:rsidRPr="00916022">
        <w:rPr>
          <w:color w:val="FF0000"/>
          <w:lang w:eastAsia="ru-RU"/>
        </w:rPr>
        <w:t xml:space="preserve">На рисунке 2 приведена главная экранная форма </w:t>
      </w:r>
      <w:r w:rsidRPr="00916022">
        <w:rPr>
          <w:color w:val="FF0000"/>
        </w:rPr>
        <w:t>программы «Crosswordus», на которой…</w:t>
      </w:r>
    </w:p>
    <w:p w14:paraId="41EC4885" w14:textId="441C9F5D" w:rsidR="005E6172" w:rsidRPr="00916022" w:rsidRDefault="009431FA" w:rsidP="006574E1">
      <w:pPr>
        <w:pStyle w:val="a9"/>
      </w:pPr>
      <w:r w:rsidRPr="00916022">
        <w:rPr>
          <w:noProof/>
        </w:rPr>
        <w:drawing>
          <wp:inline distT="0" distB="0" distL="0" distR="0" wp14:anchorId="4ECF245C" wp14:editId="73C71C12">
            <wp:extent cx="5789414" cy="3540557"/>
            <wp:effectExtent l="0" t="0" r="1905"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90056" cy="3540950"/>
                    </a:xfrm>
                    <a:prstGeom prst="rect">
                      <a:avLst/>
                    </a:prstGeom>
                    <a:noFill/>
                    <a:ln>
                      <a:noFill/>
                    </a:ln>
                  </pic:spPr>
                </pic:pic>
              </a:graphicData>
            </a:graphic>
          </wp:inline>
        </w:drawing>
      </w:r>
      <w:r w:rsidR="005E6172" w:rsidRPr="00916022">
        <w:br/>
        <w:t xml:space="preserve">Рисунок </w:t>
      </w:r>
      <w:r w:rsidR="008D6066" w:rsidRPr="00916022">
        <w:t>2</w:t>
      </w:r>
      <w:r w:rsidR="005E6172" w:rsidRPr="00916022">
        <w:t xml:space="preserve"> – Экранная форма программы «Crosswordus»</w:t>
      </w:r>
    </w:p>
    <w:p w14:paraId="150149E3" w14:textId="77777777" w:rsidR="0071537A" w:rsidRPr="00916022" w:rsidRDefault="0071537A" w:rsidP="0071537A">
      <w:pPr>
        <w:pStyle w:val="affc"/>
        <w:rPr>
          <w:lang w:eastAsia="ru-RU"/>
        </w:rPr>
      </w:pPr>
      <w:r w:rsidRPr="00916022">
        <w:rPr>
          <w:lang w:eastAsia="ru-RU"/>
        </w:rPr>
        <w:t>К достоинствам данной системы относятся:</w:t>
      </w:r>
    </w:p>
    <w:p w14:paraId="6D7C3BBD" w14:textId="77777777" w:rsidR="0071537A" w:rsidRPr="00916022" w:rsidRDefault="0071537A" w:rsidP="0071537A">
      <w:pPr>
        <w:pStyle w:val="afffa"/>
        <w:numPr>
          <w:ilvl w:val="0"/>
          <w:numId w:val="3"/>
        </w:numPr>
        <w:ind w:left="1134" w:hanging="425"/>
      </w:pPr>
      <w:r w:rsidRPr="00916022">
        <w:t>достоинство 1;</w:t>
      </w:r>
    </w:p>
    <w:p w14:paraId="520CBD4B" w14:textId="77777777" w:rsidR="0071537A" w:rsidRPr="00916022" w:rsidRDefault="0071537A" w:rsidP="0071537A">
      <w:pPr>
        <w:pStyle w:val="afffa"/>
        <w:numPr>
          <w:ilvl w:val="0"/>
          <w:numId w:val="3"/>
        </w:numPr>
        <w:ind w:left="1134" w:hanging="425"/>
      </w:pPr>
      <w:r w:rsidRPr="00916022">
        <w:t>достоинство 1;</w:t>
      </w:r>
    </w:p>
    <w:p w14:paraId="4DC6B4FF" w14:textId="77777777" w:rsidR="0071537A" w:rsidRPr="00916022" w:rsidRDefault="0071537A" w:rsidP="0071537A">
      <w:pPr>
        <w:pStyle w:val="afffa"/>
        <w:numPr>
          <w:ilvl w:val="0"/>
          <w:numId w:val="3"/>
        </w:numPr>
        <w:ind w:left="1134" w:hanging="425"/>
      </w:pPr>
      <w:r w:rsidRPr="00916022">
        <w:t>…</w:t>
      </w:r>
    </w:p>
    <w:p w14:paraId="5B1A70CE" w14:textId="77777777" w:rsidR="0071537A" w:rsidRPr="00916022" w:rsidRDefault="0071537A" w:rsidP="0071537A">
      <w:pPr>
        <w:pStyle w:val="affc"/>
      </w:pPr>
      <w:r w:rsidRPr="00916022">
        <w:t>К недостаткам системы относятся:</w:t>
      </w:r>
    </w:p>
    <w:p w14:paraId="20666455" w14:textId="77777777" w:rsidR="0071537A" w:rsidRPr="00916022" w:rsidRDefault="0071537A" w:rsidP="0071537A">
      <w:pPr>
        <w:pStyle w:val="afffa"/>
        <w:numPr>
          <w:ilvl w:val="0"/>
          <w:numId w:val="3"/>
        </w:numPr>
        <w:ind w:left="1134" w:hanging="425"/>
      </w:pPr>
      <w:r w:rsidRPr="00916022">
        <w:t>недостаток  1;</w:t>
      </w:r>
    </w:p>
    <w:p w14:paraId="1323CE06" w14:textId="77777777" w:rsidR="0071537A" w:rsidRPr="00916022" w:rsidRDefault="0071537A" w:rsidP="0071537A">
      <w:pPr>
        <w:pStyle w:val="afffa"/>
        <w:numPr>
          <w:ilvl w:val="0"/>
          <w:numId w:val="3"/>
        </w:numPr>
        <w:ind w:left="1134" w:hanging="425"/>
      </w:pPr>
      <w:r w:rsidRPr="00916022">
        <w:t>недостаток  2;</w:t>
      </w:r>
    </w:p>
    <w:p w14:paraId="5FA3780C" w14:textId="77777777" w:rsidR="0071537A" w:rsidRPr="00916022" w:rsidRDefault="0071537A" w:rsidP="0071537A">
      <w:pPr>
        <w:pStyle w:val="afffa"/>
        <w:numPr>
          <w:ilvl w:val="0"/>
          <w:numId w:val="3"/>
        </w:numPr>
        <w:ind w:left="1134" w:hanging="425"/>
      </w:pPr>
      <w:r w:rsidRPr="00916022">
        <w:t>…</w:t>
      </w:r>
    </w:p>
    <w:p w14:paraId="0FBA0BCE" w14:textId="77777777" w:rsidR="0071537A" w:rsidRPr="00916022" w:rsidRDefault="0071537A">
      <w:pPr>
        <w:spacing w:line="240" w:lineRule="auto"/>
        <w:rPr>
          <w:lang w:val="ru-RU" w:eastAsia="en-US"/>
        </w:rPr>
      </w:pPr>
      <w:bookmarkStart w:id="37" w:name="_Toc525628971"/>
      <w:r w:rsidRPr="00916022">
        <w:rPr>
          <w:lang w:val="ru-RU"/>
        </w:rPr>
        <w:br w:type="page"/>
      </w:r>
    </w:p>
    <w:p w14:paraId="20A6F0FB" w14:textId="388CE1AA" w:rsidR="008D6066" w:rsidRPr="00916022" w:rsidRDefault="009B2951" w:rsidP="009D2184">
      <w:pPr>
        <w:pStyle w:val="a4"/>
        <w:rPr>
          <w:lang w:val="ru-RU"/>
        </w:rPr>
      </w:pPr>
      <w:bookmarkStart w:id="38" w:name="_Toc81938003"/>
      <w:r w:rsidRPr="00916022">
        <w:rPr>
          <w:lang w:val="ru-RU"/>
        </w:rPr>
        <w:lastRenderedPageBreak/>
        <w:t>Название системы-аналога</w:t>
      </w:r>
      <w:r w:rsidR="008D6066" w:rsidRPr="00916022">
        <w:rPr>
          <w:lang w:val="ru-RU"/>
        </w:rPr>
        <w:t xml:space="preserve"> 2</w:t>
      </w:r>
      <w:bookmarkEnd w:id="37"/>
      <w:bookmarkEnd w:id="38"/>
    </w:p>
    <w:p w14:paraId="20F289D1" w14:textId="6C93E479" w:rsidR="009B2951" w:rsidRPr="00916022" w:rsidRDefault="008D6066" w:rsidP="008D6066">
      <w:pPr>
        <w:pStyle w:val="aa"/>
        <w:rPr>
          <w:lang w:eastAsia="ru-RU"/>
        </w:rPr>
      </w:pPr>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3</w:t>
      </w:r>
      <w:r w:rsidRPr="00916022">
        <w:rPr>
          <w:rStyle w:val="af0"/>
          <w:lang w:eastAsia="ru-RU"/>
        </w:rPr>
        <w:footnoteReference w:id="7"/>
      </w:r>
      <w:r w:rsidRPr="00916022">
        <w:rPr>
          <w:lang w:eastAsia="ru-RU"/>
        </w:rPr>
        <w:t>]</w:t>
      </w:r>
      <w:r w:rsidR="009B2951" w:rsidRPr="00916022">
        <w:rPr>
          <w:lang w:eastAsia="ru-RU"/>
        </w:rPr>
        <w:t>.</w:t>
      </w:r>
    </w:p>
    <w:p w14:paraId="00B0D558" w14:textId="5E669BB6" w:rsidR="009B2951" w:rsidRPr="00916022" w:rsidRDefault="009B2951" w:rsidP="009B2951">
      <w:pPr>
        <w:pStyle w:val="aa"/>
        <w:rPr>
          <w:lang w:eastAsia="ru-RU"/>
        </w:rPr>
      </w:pPr>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45F209B" w14:textId="77777777" w:rsidR="009B2951" w:rsidRPr="00916022" w:rsidRDefault="009B2951" w:rsidP="008D6066">
      <w:pPr>
        <w:pStyle w:val="aa"/>
        <w:rPr>
          <w:lang w:eastAsia="ru-RU"/>
        </w:rPr>
      </w:pPr>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F779EC8" w14:textId="3920102F" w:rsidR="008D6066" w:rsidRPr="00916022" w:rsidRDefault="008D6066" w:rsidP="008D6066">
      <w:pPr>
        <w:pStyle w:val="aa"/>
        <w:rPr>
          <w:lang w:eastAsia="ru-RU"/>
        </w:rPr>
      </w:pPr>
      <w:r w:rsidRPr="00916022">
        <w:rPr>
          <w:color w:val="FF0000"/>
          <w:lang w:eastAsia="ru-RU"/>
        </w:rPr>
        <w:t xml:space="preserve">На рисунке 3 приведена главная экранная форма </w:t>
      </w:r>
      <w:r w:rsidRPr="00916022">
        <w:rPr>
          <w:color w:val="FF0000"/>
        </w:rPr>
        <w:t>программы «XWordProfessional», на которой…</w:t>
      </w:r>
    </w:p>
    <w:p w14:paraId="1CA502D2" w14:textId="77777777" w:rsidR="006574E1" w:rsidRPr="00916022" w:rsidRDefault="009431FA" w:rsidP="006574E1">
      <w:pPr>
        <w:pStyle w:val="a9"/>
      </w:pPr>
      <w:r w:rsidRPr="00916022">
        <w:rPr>
          <w:noProof/>
        </w:rPr>
        <w:drawing>
          <wp:inline distT="0" distB="0" distL="0" distR="0" wp14:anchorId="10EE455F" wp14:editId="5AB91100">
            <wp:extent cx="5303520" cy="4273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04479" cy="4274235"/>
                    </a:xfrm>
                    <a:prstGeom prst="rect">
                      <a:avLst/>
                    </a:prstGeom>
                    <a:noFill/>
                    <a:ln>
                      <a:noFill/>
                    </a:ln>
                  </pic:spPr>
                </pic:pic>
              </a:graphicData>
            </a:graphic>
          </wp:inline>
        </w:drawing>
      </w:r>
      <w:r w:rsidR="008D6066" w:rsidRPr="00916022">
        <w:br/>
        <w:t>Рисунок 3 – Экранная форма программы «XWordProfessional»</w:t>
      </w:r>
      <w:bookmarkStart w:id="39" w:name="_Toc525628972"/>
    </w:p>
    <w:p w14:paraId="6E94C8D1" w14:textId="77777777" w:rsidR="0071537A" w:rsidRPr="00916022" w:rsidRDefault="0071537A" w:rsidP="0071537A">
      <w:pPr>
        <w:pStyle w:val="affc"/>
        <w:rPr>
          <w:lang w:eastAsia="ru-RU"/>
        </w:rPr>
      </w:pPr>
      <w:r w:rsidRPr="00916022">
        <w:rPr>
          <w:lang w:eastAsia="ru-RU"/>
        </w:rPr>
        <w:lastRenderedPageBreak/>
        <w:t>К достоинствам данной системы относятся:</w:t>
      </w:r>
    </w:p>
    <w:p w14:paraId="5CE8FC13" w14:textId="77777777" w:rsidR="0071537A" w:rsidRPr="00916022" w:rsidRDefault="0071537A" w:rsidP="0071537A">
      <w:pPr>
        <w:pStyle w:val="afffa"/>
        <w:numPr>
          <w:ilvl w:val="0"/>
          <w:numId w:val="3"/>
        </w:numPr>
        <w:ind w:left="1134" w:hanging="425"/>
      </w:pPr>
      <w:r w:rsidRPr="00916022">
        <w:t>достоинство 1;</w:t>
      </w:r>
    </w:p>
    <w:p w14:paraId="711B525F" w14:textId="77777777" w:rsidR="0071537A" w:rsidRPr="00916022" w:rsidRDefault="0071537A" w:rsidP="0071537A">
      <w:pPr>
        <w:pStyle w:val="afffa"/>
        <w:numPr>
          <w:ilvl w:val="0"/>
          <w:numId w:val="3"/>
        </w:numPr>
        <w:ind w:left="1134" w:hanging="425"/>
      </w:pPr>
      <w:r w:rsidRPr="00916022">
        <w:t>достоинство 1;</w:t>
      </w:r>
    </w:p>
    <w:p w14:paraId="4033EED0" w14:textId="77777777" w:rsidR="0071537A" w:rsidRPr="00916022" w:rsidRDefault="0071537A" w:rsidP="0071537A">
      <w:pPr>
        <w:pStyle w:val="afffa"/>
        <w:numPr>
          <w:ilvl w:val="0"/>
          <w:numId w:val="3"/>
        </w:numPr>
        <w:ind w:left="1134" w:hanging="425"/>
      </w:pPr>
      <w:r w:rsidRPr="00916022">
        <w:t>…</w:t>
      </w:r>
    </w:p>
    <w:p w14:paraId="235D7569" w14:textId="77777777" w:rsidR="0071537A" w:rsidRPr="00916022" w:rsidRDefault="0071537A" w:rsidP="0071537A">
      <w:pPr>
        <w:pStyle w:val="affc"/>
      </w:pPr>
      <w:r w:rsidRPr="00916022">
        <w:t>К недостаткам системы относятся:</w:t>
      </w:r>
    </w:p>
    <w:p w14:paraId="536DFA6F" w14:textId="77777777" w:rsidR="0071537A" w:rsidRPr="00916022" w:rsidRDefault="0071537A" w:rsidP="0071537A">
      <w:pPr>
        <w:pStyle w:val="afffa"/>
        <w:numPr>
          <w:ilvl w:val="0"/>
          <w:numId w:val="3"/>
        </w:numPr>
        <w:ind w:left="1134" w:hanging="425"/>
      </w:pPr>
      <w:r w:rsidRPr="00916022">
        <w:t>недостаток  1;</w:t>
      </w:r>
    </w:p>
    <w:p w14:paraId="3D2D647E" w14:textId="77777777" w:rsidR="0071537A" w:rsidRPr="00916022" w:rsidRDefault="0071537A" w:rsidP="0071537A">
      <w:pPr>
        <w:pStyle w:val="afffa"/>
        <w:numPr>
          <w:ilvl w:val="0"/>
          <w:numId w:val="3"/>
        </w:numPr>
        <w:ind w:left="1134" w:hanging="425"/>
      </w:pPr>
      <w:r w:rsidRPr="00916022">
        <w:t>недостаток  2;</w:t>
      </w:r>
    </w:p>
    <w:p w14:paraId="11750C65" w14:textId="77777777" w:rsidR="0071537A" w:rsidRPr="00916022" w:rsidRDefault="0071537A" w:rsidP="0071537A">
      <w:pPr>
        <w:pStyle w:val="afffa"/>
        <w:numPr>
          <w:ilvl w:val="0"/>
          <w:numId w:val="3"/>
        </w:numPr>
        <w:ind w:left="1134" w:hanging="425"/>
      </w:pPr>
      <w:r w:rsidRPr="00916022">
        <w:t>…</w:t>
      </w:r>
    </w:p>
    <w:p w14:paraId="2893EED9" w14:textId="63223D25" w:rsidR="0071537A" w:rsidRPr="00916022" w:rsidRDefault="0071537A" w:rsidP="0071537A">
      <w:pPr>
        <w:pStyle w:val="aa"/>
      </w:pPr>
      <w:r w:rsidRPr="00916022">
        <w:t xml:space="preserve">На основании анализа возможностей систем-аналогов были сформулированы требования к разрабатываемой системе (см. таблицу </w:t>
      </w:r>
      <w:r w:rsidR="00862039" w:rsidRPr="00916022">
        <w:t>2</w:t>
      </w:r>
      <w:r w:rsidRPr="00916022">
        <w:t>).</w:t>
      </w:r>
    </w:p>
    <w:p w14:paraId="5A4E9E9C" w14:textId="0169F2F5" w:rsidR="005B04EF" w:rsidRPr="00916022" w:rsidRDefault="006574E1" w:rsidP="006574E1">
      <w:pPr>
        <w:pStyle w:val="a3"/>
      </w:pPr>
      <w:r w:rsidRPr="00916022">
        <w:t xml:space="preserve"> </w:t>
      </w:r>
      <w:bookmarkStart w:id="40" w:name="_Toc81938004"/>
      <w:r w:rsidR="005B04EF" w:rsidRPr="00916022">
        <w:t>Диаграмма объектов предметной области</w:t>
      </w:r>
      <w:bookmarkEnd w:id="39"/>
      <w:bookmarkEnd w:id="40"/>
    </w:p>
    <w:p w14:paraId="1527B87E" w14:textId="77777777" w:rsidR="00796675" w:rsidRPr="00916022" w:rsidRDefault="00E00583" w:rsidP="00E00583">
      <w:pPr>
        <w:pStyle w:val="aa"/>
        <w:rPr>
          <w:lang w:eastAsia="ru-RU"/>
        </w:rPr>
      </w:pPr>
      <w:commentRangeStart w:id="41"/>
      <w:r w:rsidRPr="00916022">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41"/>
      <w:r w:rsidR="0071537A" w:rsidRPr="00916022">
        <w:rPr>
          <w:rStyle w:val="aff7"/>
          <w:lang w:eastAsia="ru-RU"/>
        </w:rPr>
        <w:commentReference w:id="41"/>
      </w:r>
    </w:p>
    <w:p w14:paraId="2FDD69E1" w14:textId="2C92194C" w:rsidR="00CE788F" w:rsidRPr="00916022" w:rsidRDefault="00796675" w:rsidP="00E00583">
      <w:pPr>
        <w:pStyle w:val="aa"/>
        <w:rPr>
          <w:color w:val="FF0000"/>
        </w:rPr>
      </w:pPr>
      <w:r w:rsidRPr="00916022">
        <w:rPr>
          <w:color w:val="FF0000"/>
          <w:lang w:eastAsia="ru-RU"/>
        </w:rPr>
        <w:t xml:space="preserve">На рисунке 4 приведена диаграмма </w:t>
      </w:r>
      <w:r w:rsidRPr="00916022">
        <w:rPr>
          <w:color w:val="FF0000"/>
        </w:rPr>
        <w:t xml:space="preserve">объектов предметной области. </w:t>
      </w:r>
      <w:r w:rsidRPr="00916022">
        <w:rPr>
          <w:color w:val="FF0000"/>
          <w:highlight w:val="yellow"/>
        </w:rPr>
        <w:t>Далее описать основные характеристики объектов.</w:t>
      </w:r>
    </w:p>
    <w:p w14:paraId="7BE14C87" w14:textId="0D87F1DB" w:rsidR="00CE788F" w:rsidRPr="00916022" w:rsidRDefault="00CE788F" w:rsidP="00CE788F">
      <w:pPr>
        <w:pStyle w:val="aa"/>
      </w:pPr>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71537A" w:rsidRPr="00916022">
        <w:t>.</w:t>
      </w:r>
      <w:r w:rsidRPr="00916022">
        <w:t xml:space="preserve"> </w:t>
      </w:r>
    </w:p>
    <w:p w14:paraId="7CCF2E55" w14:textId="262C5364" w:rsidR="0071537A" w:rsidRPr="00916022" w:rsidRDefault="0071537A" w:rsidP="00CE788F">
      <w:pPr>
        <w:pStyle w:val="aa"/>
      </w:pPr>
      <w:r w:rsidRPr="00916022">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p>
    <w:p w14:paraId="15375D82" w14:textId="77777777" w:rsidR="0071537A" w:rsidRPr="00916022" w:rsidRDefault="0071537A" w:rsidP="0071537A">
      <w:pPr>
        <w:pStyle w:val="aa"/>
        <w:sectPr w:rsidR="0071537A" w:rsidRPr="00916022" w:rsidSect="00FB7281">
          <w:footerReference w:type="default" r:id="rId14"/>
          <w:pgSz w:w="11906" w:h="16838" w:code="9"/>
          <w:pgMar w:top="1134" w:right="851" w:bottom="1134" w:left="1701" w:header="709" w:footer="709" w:gutter="0"/>
          <w:cols w:space="708"/>
          <w:titlePg/>
          <w:docGrid w:linePitch="381"/>
        </w:sectPr>
      </w:pPr>
    </w:p>
    <w:p w14:paraId="300E6E77" w14:textId="26AA52EB" w:rsidR="0071537A" w:rsidRPr="00916022" w:rsidRDefault="0071537A" w:rsidP="0071537A">
      <w:pPr>
        <w:pStyle w:val="affc"/>
        <w:ind w:firstLine="0"/>
      </w:pPr>
      <w:r w:rsidRPr="00916022">
        <w:lastRenderedPageBreak/>
        <w:t xml:space="preserve">Таблица </w:t>
      </w:r>
      <w:r w:rsidR="00862039" w:rsidRPr="00916022">
        <w:t>2</w:t>
      </w:r>
      <w:r w:rsidRPr="00916022">
        <w:t xml:space="preserve"> – Сравнительные характеристики систем-аналогов</w:t>
      </w:r>
    </w:p>
    <w:tbl>
      <w:tblPr>
        <w:tblStyle w:val="afff"/>
        <w:tblW w:w="14851" w:type="dxa"/>
        <w:tblLook w:val="04A0" w:firstRow="1" w:lastRow="0" w:firstColumn="1" w:lastColumn="0" w:noHBand="0" w:noVBand="1"/>
      </w:tblPr>
      <w:tblGrid>
        <w:gridCol w:w="3085"/>
        <w:gridCol w:w="2977"/>
        <w:gridCol w:w="2977"/>
        <w:gridCol w:w="2587"/>
        <w:gridCol w:w="3225"/>
      </w:tblGrid>
      <w:tr w:rsidR="0071537A" w:rsidRPr="00916022" w14:paraId="738475C6" w14:textId="77777777" w:rsidTr="009825BD">
        <w:tc>
          <w:tcPr>
            <w:tcW w:w="3085" w:type="dxa"/>
          </w:tcPr>
          <w:p w14:paraId="34B0A9CA" w14:textId="77777777" w:rsidR="0071537A" w:rsidRPr="00916022" w:rsidRDefault="0071537A" w:rsidP="0071537A">
            <w:pPr>
              <w:pStyle w:val="affe"/>
              <w:rPr>
                <w:rFonts w:ascii="Times New Roman" w:hAnsi="Times New Roman"/>
                <w:lang w:val="ru-RU"/>
              </w:rPr>
            </w:pPr>
            <w:r w:rsidRPr="00916022">
              <w:rPr>
                <w:rFonts w:ascii="Times New Roman" w:hAnsi="Times New Roman"/>
                <w:lang w:val="ru-RU"/>
              </w:rPr>
              <w:t>Название показателя</w:t>
            </w:r>
          </w:p>
        </w:tc>
        <w:tc>
          <w:tcPr>
            <w:tcW w:w="2977" w:type="dxa"/>
          </w:tcPr>
          <w:p w14:paraId="786E8D0F" w14:textId="77777777" w:rsidR="0071537A" w:rsidRPr="00916022" w:rsidRDefault="0071537A" w:rsidP="0071537A">
            <w:pPr>
              <w:pStyle w:val="affe"/>
              <w:rPr>
                <w:rFonts w:ascii="Times New Roman" w:hAnsi="Times New Roman"/>
                <w:color w:val="FF0000"/>
                <w:lang w:val="ru-RU"/>
              </w:rPr>
            </w:pPr>
            <w:r w:rsidRPr="00916022">
              <w:rPr>
                <w:rFonts w:ascii="Times New Roman" w:hAnsi="Times New Roman"/>
                <w:color w:val="FF0000"/>
                <w:lang w:val="ru-RU"/>
              </w:rPr>
              <w:t>Система 1</w:t>
            </w:r>
          </w:p>
        </w:tc>
        <w:tc>
          <w:tcPr>
            <w:tcW w:w="2977" w:type="dxa"/>
          </w:tcPr>
          <w:p w14:paraId="4426811E" w14:textId="77777777" w:rsidR="0071537A" w:rsidRPr="00916022" w:rsidRDefault="0071537A" w:rsidP="0071537A">
            <w:pPr>
              <w:pStyle w:val="affe"/>
              <w:rPr>
                <w:rFonts w:ascii="Times New Roman" w:hAnsi="Times New Roman"/>
                <w:color w:val="FF0000"/>
                <w:lang w:val="ru-RU"/>
              </w:rPr>
            </w:pPr>
            <w:r w:rsidRPr="00916022">
              <w:rPr>
                <w:rFonts w:ascii="Times New Roman" w:hAnsi="Times New Roman"/>
                <w:color w:val="FF0000"/>
                <w:lang w:val="ru-RU"/>
              </w:rPr>
              <w:t>Система 2</w:t>
            </w:r>
          </w:p>
        </w:tc>
        <w:tc>
          <w:tcPr>
            <w:tcW w:w="2587" w:type="dxa"/>
          </w:tcPr>
          <w:p w14:paraId="143441BB" w14:textId="77777777" w:rsidR="0071537A" w:rsidRPr="00916022" w:rsidRDefault="0071537A" w:rsidP="0071537A">
            <w:pPr>
              <w:pStyle w:val="affe"/>
              <w:rPr>
                <w:rFonts w:ascii="Times New Roman" w:hAnsi="Times New Roman"/>
                <w:color w:val="FF0000"/>
                <w:lang w:val="ru-RU"/>
              </w:rPr>
            </w:pPr>
            <w:r w:rsidRPr="00916022">
              <w:rPr>
                <w:rFonts w:ascii="Times New Roman" w:hAnsi="Times New Roman"/>
                <w:color w:val="FF0000"/>
                <w:lang w:val="ru-RU"/>
              </w:rPr>
              <w:t>Система 3</w:t>
            </w:r>
          </w:p>
        </w:tc>
        <w:tc>
          <w:tcPr>
            <w:tcW w:w="3225" w:type="dxa"/>
          </w:tcPr>
          <w:p w14:paraId="33CA50A4" w14:textId="77777777" w:rsidR="0071537A" w:rsidRPr="00916022" w:rsidRDefault="0071537A" w:rsidP="0071537A">
            <w:pPr>
              <w:pStyle w:val="affe"/>
              <w:rPr>
                <w:rFonts w:ascii="Times New Roman" w:hAnsi="Times New Roman"/>
                <w:lang w:val="ru-RU"/>
              </w:rPr>
            </w:pPr>
            <w:r w:rsidRPr="00916022">
              <w:rPr>
                <w:rFonts w:ascii="Times New Roman" w:hAnsi="Times New Roman"/>
                <w:lang w:val="ru-RU"/>
              </w:rPr>
              <w:t>Разрабатываемая  система</w:t>
            </w:r>
          </w:p>
        </w:tc>
      </w:tr>
      <w:tr w:rsidR="0071537A" w:rsidRPr="00916022" w14:paraId="7BFCA7F0" w14:textId="77777777" w:rsidTr="009825BD">
        <w:tc>
          <w:tcPr>
            <w:tcW w:w="3085" w:type="dxa"/>
          </w:tcPr>
          <w:p w14:paraId="3BA710BC" w14:textId="77777777" w:rsidR="0071537A" w:rsidRPr="00916022" w:rsidRDefault="0071537A" w:rsidP="0071537A">
            <w:pPr>
              <w:pStyle w:val="aa"/>
              <w:ind w:firstLine="0"/>
              <w:rPr>
                <w:rFonts w:ascii="Times New Roman" w:hAnsi="Times New Roman"/>
                <w:color w:val="FF0000"/>
                <w:szCs w:val="28"/>
              </w:rPr>
            </w:pPr>
            <w:r w:rsidRPr="00916022">
              <w:rPr>
                <w:rFonts w:ascii="Times New Roman" w:hAnsi="Times New Roman"/>
                <w:color w:val="FF0000"/>
                <w:szCs w:val="28"/>
              </w:rPr>
              <w:t>Показатель 1</w:t>
            </w:r>
          </w:p>
        </w:tc>
        <w:tc>
          <w:tcPr>
            <w:tcW w:w="2977" w:type="dxa"/>
          </w:tcPr>
          <w:p w14:paraId="1339D40A" w14:textId="7F4F6BA8" w:rsidR="0071537A" w:rsidRPr="00916022" w:rsidRDefault="004F0841" w:rsidP="004F0841">
            <w:pPr>
              <w:pStyle w:val="aa"/>
              <w:ind w:firstLine="0"/>
              <w:jc w:val="center"/>
              <w:rPr>
                <w:rFonts w:ascii="Times New Roman" w:hAnsi="Times New Roman"/>
                <w:szCs w:val="28"/>
              </w:rPr>
            </w:pPr>
            <w:r w:rsidRPr="00916022">
              <w:rPr>
                <w:rFonts w:ascii="Times New Roman" w:hAnsi="Times New Roman"/>
                <w:szCs w:val="28"/>
              </w:rPr>
              <w:t>+</w:t>
            </w:r>
          </w:p>
        </w:tc>
        <w:tc>
          <w:tcPr>
            <w:tcW w:w="2977" w:type="dxa"/>
          </w:tcPr>
          <w:p w14:paraId="2C885202" w14:textId="24E2184D" w:rsidR="0071537A" w:rsidRPr="00916022" w:rsidRDefault="004F0841" w:rsidP="004F0841">
            <w:pPr>
              <w:pStyle w:val="aa"/>
              <w:ind w:firstLine="0"/>
              <w:jc w:val="center"/>
              <w:rPr>
                <w:rFonts w:ascii="Times New Roman" w:hAnsi="Times New Roman"/>
                <w:szCs w:val="28"/>
              </w:rPr>
            </w:pPr>
            <w:r w:rsidRPr="00916022">
              <w:rPr>
                <w:rFonts w:ascii="Times New Roman" w:hAnsi="Times New Roman"/>
                <w:szCs w:val="28"/>
              </w:rPr>
              <w:t>–</w:t>
            </w:r>
          </w:p>
        </w:tc>
        <w:tc>
          <w:tcPr>
            <w:tcW w:w="2587" w:type="dxa"/>
          </w:tcPr>
          <w:p w14:paraId="04BEF06B" w14:textId="10CAF6A7" w:rsidR="0071537A" w:rsidRPr="00916022" w:rsidRDefault="004F0841" w:rsidP="004F0841">
            <w:pPr>
              <w:pStyle w:val="aa"/>
              <w:ind w:firstLine="0"/>
              <w:jc w:val="center"/>
              <w:rPr>
                <w:rFonts w:ascii="Times New Roman" w:hAnsi="Times New Roman"/>
                <w:szCs w:val="28"/>
              </w:rPr>
            </w:pPr>
            <w:r w:rsidRPr="00916022">
              <w:rPr>
                <w:rFonts w:ascii="Times New Roman" w:hAnsi="Times New Roman"/>
                <w:szCs w:val="28"/>
              </w:rPr>
              <w:t>+</w:t>
            </w:r>
          </w:p>
        </w:tc>
        <w:tc>
          <w:tcPr>
            <w:tcW w:w="3225" w:type="dxa"/>
          </w:tcPr>
          <w:p w14:paraId="2C19FC9C" w14:textId="55650C61" w:rsidR="0071537A" w:rsidRPr="00916022" w:rsidRDefault="004F0841" w:rsidP="004F0841">
            <w:pPr>
              <w:pStyle w:val="aa"/>
              <w:ind w:firstLine="0"/>
              <w:jc w:val="center"/>
              <w:rPr>
                <w:rFonts w:ascii="Times New Roman" w:hAnsi="Times New Roman"/>
                <w:szCs w:val="28"/>
              </w:rPr>
            </w:pPr>
            <w:r w:rsidRPr="00916022">
              <w:rPr>
                <w:rFonts w:ascii="Times New Roman" w:hAnsi="Times New Roman"/>
                <w:szCs w:val="28"/>
              </w:rPr>
              <w:t>+</w:t>
            </w:r>
          </w:p>
        </w:tc>
      </w:tr>
      <w:tr w:rsidR="0071537A" w:rsidRPr="00916022" w14:paraId="130B4AC3" w14:textId="77777777" w:rsidTr="009825BD">
        <w:tc>
          <w:tcPr>
            <w:tcW w:w="3085" w:type="dxa"/>
          </w:tcPr>
          <w:p w14:paraId="26C39607" w14:textId="77777777" w:rsidR="0071537A" w:rsidRPr="00916022" w:rsidRDefault="0071537A" w:rsidP="0071537A">
            <w:pPr>
              <w:pStyle w:val="aa"/>
              <w:ind w:firstLine="0"/>
              <w:rPr>
                <w:rFonts w:ascii="Times New Roman" w:hAnsi="Times New Roman"/>
                <w:color w:val="FF0000"/>
                <w:szCs w:val="28"/>
              </w:rPr>
            </w:pPr>
            <w:r w:rsidRPr="00916022">
              <w:rPr>
                <w:rFonts w:ascii="Times New Roman" w:hAnsi="Times New Roman"/>
                <w:color w:val="FF0000"/>
                <w:szCs w:val="28"/>
              </w:rPr>
              <w:t>Показатель 2</w:t>
            </w:r>
          </w:p>
        </w:tc>
        <w:tc>
          <w:tcPr>
            <w:tcW w:w="2977" w:type="dxa"/>
          </w:tcPr>
          <w:p w14:paraId="385F5D7D" w14:textId="77777777" w:rsidR="0071537A" w:rsidRPr="00916022" w:rsidRDefault="0071537A" w:rsidP="004F0841">
            <w:pPr>
              <w:pStyle w:val="aa"/>
              <w:ind w:firstLine="0"/>
              <w:jc w:val="center"/>
              <w:rPr>
                <w:rFonts w:ascii="Times New Roman" w:hAnsi="Times New Roman"/>
                <w:szCs w:val="28"/>
              </w:rPr>
            </w:pPr>
          </w:p>
        </w:tc>
        <w:tc>
          <w:tcPr>
            <w:tcW w:w="2977" w:type="dxa"/>
          </w:tcPr>
          <w:p w14:paraId="3D92612C" w14:textId="77777777" w:rsidR="0071537A" w:rsidRPr="00916022" w:rsidRDefault="0071537A" w:rsidP="004F0841">
            <w:pPr>
              <w:pStyle w:val="aa"/>
              <w:ind w:firstLine="0"/>
              <w:jc w:val="center"/>
              <w:rPr>
                <w:rFonts w:ascii="Times New Roman" w:hAnsi="Times New Roman"/>
                <w:szCs w:val="28"/>
              </w:rPr>
            </w:pPr>
          </w:p>
        </w:tc>
        <w:tc>
          <w:tcPr>
            <w:tcW w:w="2587" w:type="dxa"/>
          </w:tcPr>
          <w:p w14:paraId="33A6A9E1" w14:textId="77777777" w:rsidR="0071537A" w:rsidRPr="00916022" w:rsidRDefault="0071537A" w:rsidP="004F0841">
            <w:pPr>
              <w:pStyle w:val="aa"/>
              <w:ind w:firstLine="0"/>
              <w:jc w:val="center"/>
              <w:rPr>
                <w:rFonts w:ascii="Times New Roman" w:hAnsi="Times New Roman"/>
                <w:szCs w:val="28"/>
              </w:rPr>
            </w:pPr>
          </w:p>
        </w:tc>
        <w:tc>
          <w:tcPr>
            <w:tcW w:w="3225" w:type="dxa"/>
          </w:tcPr>
          <w:p w14:paraId="1BCFEEDD" w14:textId="77777777" w:rsidR="0071537A" w:rsidRPr="00916022" w:rsidRDefault="0071537A" w:rsidP="004F0841">
            <w:pPr>
              <w:pStyle w:val="aa"/>
              <w:ind w:firstLine="0"/>
              <w:jc w:val="center"/>
              <w:rPr>
                <w:rFonts w:ascii="Times New Roman" w:hAnsi="Times New Roman"/>
                <w:szCs w:val="28"/>
              </w:rPr>
            </w:pPr>
          </w:p>
        </w:tc>
      </w:tr>
      <w:tr w:rsidR="0071537A" w:rsidRPr="00916022" w14:paraId="19C88078" w14:textId="77777777" w:rsidTr="009825BD">
        <w:tc>
          <w:tcPr>
            <w:tcW w:w="3085" w:type="dxa"/>
          </w:tcPr>
          <w:p w14:paraId="333FD057" w14:textId="77777777" w:rsidR="0071537A" w:rsidRPr="00916022" w:rsidRDefault="0071537A" w:rsidP="0071537A">
            <w:pPr>
              <w:pStyle w:val="aa"/>
              <w:ind w:firstLine="0"/>
              <w:rPr>
                <w:rFonts w:ascii="Times New Roman" w:hAnsi="Times New Roman"/>
                <w:color w:val="FF0000"/>
                <w:szCs w:val="28"/>
              </w:rPr>
            </w:pPr>
            <w:r w:rsidRPr="00916022">
              <w:rPr>
                <w:rFonts w:ascii="Times New Roman" w:hAnsi="Times New Roman"/>
                <w:color w:val="FF0000"/>
                <w:szCs w:val="28"/>
              </w:rPr>
              <w:t>Показатель 3</w:t>
            </w:r>
          </w:p>
        </w:tc>
        <w:tc>
          <w:tcPr>
            <w:tcW w:w="2977" w:type="dxa"/>
          </w:tcPr>
          <w:p w14:paraId="3228679B" w14:textId="77777777" w:rsidR="0071537A" w:rsidRPr="00916022" w:rsidRDefault="0071537A" w:rsidP="004F0841">
            <w:pPr>
              <w:pStyle w:val="aa"/>
              <w:ind w:firstLine="0"/>
              <w:jc w:val="center"/>
              <w:rPr>
                <w:rFonts w:ascii="Times New Roman" w:hAnsi="Times New Roman"/>
                <w:szCs w:val="28"/>
              </w:rPr>
            </w:pPr>
          </w:p>
        </w:tc>
        <w:tc>
          <w:tcPr>
            <w:tcW w:w="2977" w:type="dxa"/>
          </w:tcPr>
          <w:p w14:paraId="531B8285" w14:textId="77777777" w:rsidR="0071537A" w:rsidRPr="00916022" w:rsidRDefault="0071537A" w:rsidP="004F0841">
            <w:pPr>
              <w:pStyle w:val="aa"/>
              <w:ind w:firstLine="0"/>
              <w:jc w:val="center"/>
              <w:rPr>
                <w:rFonts w:ascii="Times New Roman" w:hAnsi="Times New Roman"/>
                <w:szCs w:val="28"/>
              </w:rPr>
            </w:pPr>
          </w:p>
        </w:tc>
        <w:tc>
          <w:tcPr>
            <w:tcW w:w="2587" w:type="dxa"/>
          </w:tcPr>
          <w:p w14:paraId="616B00A8" w14:textId="77777777" w:rsidR="0071537A" w:rsidRPr="00916022" w:rsidRDefault="0071537A" w:rsidP="004F0841">
            <w:pPr>
              <w:pStyle w:val="aa"/>
              <w:ind w:firstLine="0"/>
              <w:jc w:val="center"/>
              <w:rPr>
                <w:rFonts w:ascii="Times New Roman" w:hAnsi="Times New Roman"/>
                <w:szCs w:val="28"/>
              </w:rPr>
            </w:pPr>
          </w:p>
        </w:tc>
        <w:tc>
          <w:tcPr>
            <w:tcW w:w="3225" w:type="dxa"/>
          </w:tcPr>
          <w:p w14:paraId="61050CCA" w14:textId="77777777" w:rsidR="0071537A" w:rsidRPr="00916022" w:rsidRDefault="0071537A" w:rsidP="004F0841">
            <w:pPr>
              <w:pStyle w:val="aa"/>
              <w:ind w:firstLine="0"/>
              <w:jc w:val="center"/>
              <w:rPr>
                <w:rFonts w:ascii="Times New Roman" w:hAnsi="Times New Roman"/>
                <w:szCs w:val="28"/>
              </w:rPr>
            </w:pPr>
          </w:p>
        </w:tc>
      </w:tr>
      <w:tr w:rsidR="0071537A" w:rsidRPr="00916022" w14:paraId="2CCEEBA1" w14:textId="77777777" w:rsidTr="009825BD">
        <w:tc>
          <w:tcPr>
            <w:tcW w:w="3085" w:type="dxa"/>
          </w:tcPr>
          <w:p w14:paraId="3BF54254" w14:textId="77777777" w:rsidR="0071537A" w:rsidRPr="00916022" w:rsidRDefault="0071537A" w:rsidP="0071537A">
            <w:pPr>
              <w:pStyle w:val="aa"/>
              <w:ind w:firstLine="0"/>
              <w:rPr>
                <w:rFonts w:ascii="Times New Roman" w:hAnsi="Times New Roman"/>
                <w:szCs w:val="28"/>
              </w:rPr>
            </w:pPr>
          </w:p>
        </w:tc>
        <w:tc>
          <w:tcPr>
            <w:tcW w:w="2977" w:type="dxa"/>
          </w:tcPr>
          <w:p w14:paraId="4AFE55F9" w14:textId="77777777" w:rsidR="0071537A" w:rsidRPr="00916022" w:rsidRDefault="0071537A" w:rsidP="0071537A">
            <w:pPr>
              <w:pStyle w:val="aa"/>
              <w:ind w:firstLine="0"/>
              <w:rPr>
                <w:rFonts w:ascii="Times New Roman" w:hAnsi="Times New Roman"/>
                <w:szCs w:val="28"/>
              </w:rPr>
            </w:pPr>
          </w:p>
        </w:tc>
        <w:tc>
          <w:tcPr>
            <w:tcW w:w="2977" w:type="dxa"/>
          </w:tcPr>
          <w:p w14:paraId="1A3519E9" w14:textId="77777777" w:rsidR="0071537A" w:rsidRPr="00916022" w:rsidRDefault="0071537A" w:rsidP="0071537A">
            <w:pPr>
              <w:pStyle w:val="aa"/>
              <w:ind w:firstLine="0"/>
              <w:rPr>
                <w:rFonts w:ascii="Times New Roman" w:hAnsi="Times New Roman"/>
                <w:szCs w:val="28"/>
              </w:rPr>
            </w:pPr>
          </w:p>
        </w:tc>
        <w:tc>
          <w:tcPr>
            <w:tcW w:w="2587" w:type="dxa"/>
          </w:tcPr>
          <w:p w14:paraId="022FBB11" w14:textId="77777777" w:rsidR="0071537A" w:rsidRPr="00916022" w:rsidRDefault="0071537A" w:rsidP="0071537A">
            <w:pPr>
              <w:pStyle w:val="aa"/>
              <w:ind w:firstLine="0"/>
              <w:rPr>
                <w:rFonts w:ascii="Times New Roman" w:hAnsi="Times New Roman"/>
                <w:szCs w:val="28"/>
              </w:rPr>
            </w:pPr>
          </w:p>
        </w:tc>
        <w:tc>
          <w:tcPr>
            <w:tcW w:w="3225" w:type="dxa"/>
          </w:tcPr>
          <w:p w14:paraId="7C283039" w14:textId="77777777" w:rsidR="0071537A" w:rsidRPr="00916022" w:rsidRDefault="0071537A" w:rsidP="0071537A">
            <w:pPr>
              <w:pStyle w:val="aa"/>
              <w:ind w:firstLine="0"/>
              <w:rPr>
                <w:rFonts w:ascii="Times New Roman" w:hAnsi="Times New Roman"/>
                <w:szCs w:val="28"/>
              </w:rPr>
            </w:pPr>
          </w:p>
        </w:tc>
      </w:tr>
      <w:tr w:rsidR="0071537A" w:rsidRPr="00916022" w14:paraId="7D0CF5C4" w14:textId="77777777" w:rsidTr="009825BD">
        <w:tc>
          <w:tcPr>
            <w:tcW w:w="3085" w:type="dxa"/>
          </w:tcPr>
          <w:p w14:paraId="19323FB4" w14:textId="77777777" w:rsidR="0071537A" w:rsidRPr="00916022" w:rsidRDefault="0071537A" w:rsidP="0071537A">
            <w:pPr>
              <w:pStyle w:val="aa"/>
              <w:ind w:firstLine="0"/>
              <w:rPr>
                <w:rFonts w:ascii="Times New Roman" w:hAnsi="Times New Roman"/>
                <w:szCs w:val="28"/>
              </w:rPr>
            </w:pPr>
          </w:p>
        </w:tc>
        <w:tc>
          <w:tcPr>
            <w:tcW w:w="2977" w:type="dxa"/>
          </w:tcPr>
          <w:p w14:paraId="37C2A96B" w14:textId="77777777" w:rsidR="0071537A" w:rsidRPr="00916022" w:rsidRDefault="0071537A" w:rsidP="0071537A">
            <w:pPr>
              <w:pStyle w:val="aa"/>
              <w:ind w:firstLine="0"/>
              <w:rPr>
                <w:rFonts w:ascii="Times New Roman" w:hAnsi="Times New Roman"/>
                <w:szCs w:val="28"/>
              </w:rPr>
            </w:pPr>
          </w:p>
        </w:tc>
        <w:tc>
          <w:tcPr>
            <w:tcW w:w="2977" w:type="dxa"/>
          </w:tcPr>
          <w:p w14:paraId="41EA3D38" w14:textId="77777777" w:rsidR="0071537A" w:rsidRPr="00916022" w:rsidRDefault="0071537A" w:rsidP="0071537A">
            <w:pPr>
              <w:pStyle w:val="aa"/>
              <w:ind w:firstLine="0"/>
              <w:rPr>
                <w:rFonts w:ascii="Times New Roman" w:hAnsi="Times New Roman"/>
                <w:szCs w:val="28"/>
              </w:rPr>
            </w:pPr>
          </w:p>
        </w:tc>
        <w:tc>
          <w:tcPr>
            <w:tcW w:w="2587" w:type="dxa"/>
          </w:tcPr>
          <w:p w14:paraId="523B74E5" w14:textId="77777777" w:rsidR="0071537A" w:rsidRPr="00916022" w:rsidRDefault="0071537A" w:rsidP="0071537A">
            <w:pPr>
              <w:pStyle w:val="aa"/>
              <w:ind w:firstLine="0"/>
              <w:rPr>
                <w:rFonts w:ascii="Times New Roman" w:hAnsi="Times New Roman"/>
                <w:szCs w:val="28"/>
              </w:rPr>
            </w:pPr>
          </w:p>
        </w:tc>
        <w:tc>
          <w:tcPr>
            <w:tcW w:w="3225" w:type="dxa"/>
          </w:tcPr>
          <w:p w14:paraId="4E005014" w14:textId="77777777" w:rsidR="0071537A" w:rsidRPr="00916022" w:rsidRDefault="0071537A" w:rsidP="0071537A">
            <w:pPr>
              <w:pStyle w:val="aa"/>
              <w:ind w:firstLine="0"/>
              <w:rPr>
                <w:rFonts w:ascii="Times New Roman" w:hAnsi="Times New Roman"/>
                <w:szCs w:val="28"/>
              </w:rPr>
            </w:pPr>
          </w:p>
        </w:tc>
      </w:tr>
      <w:tr w:rsidR="0071537A" w:rsidRPr="00916022" w14:paraId="49287D60" w14:textId="77777777" w:rsidTr="009825BD">
        <w:tc>
          <w:tcPr>
            <w:tcW w:w="3085" w:type="dxa"/>
          </w:tcPr>
          <w:p w14:paraId="753D4C9F" w14:textId="77777777" w:rsidR="0071537A" w:rsidRPr="00916022" w:rsidRDefault="0071537A" w:rsidP="0071537A">
            <w:pPr>
              <w:pStyle w:val="aa"/>
              <w:ind w:firstLine="0"/>
              <w:rPr>
                <w:rFonts w:ascii="Times New Roman" w:hAnsi="Times New Roman"/>
                <w:szCs w:val="28"/>
              </w:rPr>
            </w:pPr>
          </w:p>
        </w:tc>
        <w:tc>
          <w:tcPr>
            <w:tcW w:w="2977" w:type="dxa"/>
          </w:tcPr>
          <w:p w14:paraId="4BB169AB" w14:textId="77777777" w:rsidR="0071537A" w:rsidRPr="00916022" w:rsidRDefault="0071537A" w:rsidP="0071537A">
            <w:pPr>
              <w:pStyle w:val="aa"/>
              <w:ind w:firstLine="0"/>
              <w:rPr>
                <w:rFonts w:ascii="Times New Roman" w:hAnsi="Times New Roman"/>
                <w:szCs w:val="28"/>
              </w:rPr>
            </w:pPr>
          </w:p>
        </w:tc>
        <w:tc>
          <w:tcPr>
            <w:tcW w:w="2977" w:type="dxa"/>
          </w:tcPr>
          <w:p w14:paraId="702FB357" w14:textId="77777777" w:rsidR="0071537A" w:rsidRPr="00916022" w:rsidRDefault="0071537A" w:rsidP="0071537A">
            <w:pPr>
              <w:pStyle w:val="aa"/>
              <w:ind w:firstLine="0"/>
              <w:rPr>
                <w:rFonts w:ascii="Times New Roman" w:hAnsi="Times New Roman"/>
                <w:szCs w:val="28"/>
              </w:rPr>
            </w:pPr>
          </w:p>
        </w:tc>
        <w:tc>
          <w:tcPr>
            <w:tcW w:w="2587" w:type="dxa"/>
          </w:tcPr>
          <w:p w14:paraId="70FFF1DC" w14:textId="77777777" w:rsidR="0071537A" w:rsidRPr="00916022" w:rsidRDefault="0071537A" w:rsidP="0071537A">
            <w:pPr>
              <w:pStyle w:val="aa"/>
              <w:ind w:firstLine="0"/>
              <w:rPr>
                <w:rFonts w:ascii="Times New Roman" w:hAnsi="Times New Roman"/>
                <w:szCs w:val="28"/>
              </w:rPr>
            </w:pPr>
          </w:p>
        </w:tc>
        <w:tc>
          <w:tcPr>
            <w:tcW w:w="3225" w:type="dxa"/>
          </w:tcPr>
          <w:p w14:paraId="25EE7C6F" w14:textId="77777777" w:rsidR="0071537A" w:rsidRPr="00916022" w:rsidRDefault="0071537A" w:rsidP="0071537A">
            <w:pPr>
              <w:pStyle w:val="aa"/>
              <w:ind w:firstLine="0"/>
              <w:rPr>
                <w:rFonts w:ascii="Times New Roman" w:hAnsi="Times New Roman"/>
                <w:szCs w:val="28"/>
              </w:rPr>
            </w:pPr>
          </w:p>
        </w:tc>
      </w:tr>
      <w:tr w:rsidR="0071537A" w:rsidRPr="00916022" w14:paraId="39905E42" w14:textId="77777777" w:rsidTr="009825BD">
        <w:tc>
          <w:tcPr>
            <w:tcW w:w="3085" w:type="dxa"/>
          </w:tcPr>
          <w:p w14:paraId="315E978E" w14:textId="77777777" w:rsidR="0071537A" w:rsidRPr="00916022" w:rsidRDefault="0071537A" w:rsidP="0071537A">
            <w:pPr>
              <w:pStyle w:val="aa"/>
              <w:ind w:firstLine="0"/>
              <w:rPr>
                <w:rFonts w:ascii="Times New Roman" w:hAnsi="Times New Roman"/>
                <w:szCs w:val="28"/>
              </w:rPr>
            </w:pPr>
          </w:p>
        </w:tc>
        <w:tc>
          <w:tcPr>
            <w:tcW w:w="2977" w:type="dxa"/>
          </w:tcPr>
          <w:p w14:paraId="14E8E799" w14:textId="77777777" w:rsidR="0071537A" w:rsidRPr="00916022" w:rsidRDefault="0071537A" w:rsidP="0071537A">
            <w:pPr>
              <w:pStyle w:val="aa"/>
              <w:ind w:firstLine="0"/>
              <w:rPr>
                <w:rFonts w:ascii="Times New Roman" w:hAnsi="Times New Roman"/>
                <w:szCs w:val="28"/>
              </w:rPr>
            </w:pPr>
          </w:p>
        </w:tc>
        <w:tc>
          <w:tcPr>
            <w:tcW w:w="2977" w:type="dxa"/>
          </w:tcPr>
          <w:p w14:paraId="46099739" w14:textId="77777777" w:rsidR="0071537A" w:rsidRPr="00916022" w:rsidRDefault="0071537A" w:rsidP="0071537A">
            <w:pPr>
              <w:pStyle w:val="aa"/>
              <w:ind w:firstLine="0"/>
              <w:rPr>
                <w:rFonts w:ascii="Times New Roman" w:hAnsi="Times New Roman"/>
                <w:szCs w:val="28"/>
              </w:rPr>
            </w:pPr>
          </w:p>
        </w:tc>
        <w:tc>
          <w:tcPr>
            <w:tcW w:w="2587" w:type="dxa"/>
          </w:tcPr>
          <w:p w14:paraId="78FB39D9" w14:textId="77777777" w:rsidR="0071537A" w:rsidRPr="00916022" w:rsidRDefault="0071537A" w:rsidP="0071537A">
            <w:pPr>
              <w:pStyle w:val="aa"/>
              <w:ind w:firstLine="0"/>
              <w:rPr>
                <w:rFonts w:ascii="Times New Roman" w:hAnsi="Times New Roman"/>
                <w:szCs w:val="28"/>
              </w:rPr>
            </w:pPr>
          </w:p>
        </w:tc>
        <w:tc>
          <w:tcPr>
            <w:tcW w:w="3225" w:type="dxa"/>
          </w:tcPr>
          <w:p w14:paraId="58E7395C" w14:textId="77777777" w:rsidR="0071537A" w:rsidRPr="00916022" w:rsidRDefault="0071537A" w:rsidP="0071537A">
            <w:pPr>
              <w:pStyle w:val="aa"/>
              <w:ind w:firstLine="0"/>
              <w:rPr>
                <w:rFonts w:ascii="Times New Roman" w:hAnsi="Times New Roman"/>
                <w:szCs w:val="28"/>
              </w:rPr>
            </w:pPr>
          </w:p>
        </w:tc>
      </w:tr>
      <w:tr w:rsidR="0071537A" w:rsidRPr="00916022" w14:paraId="4B397359" w14:textId="77777777" w:rsidTr="009825BD">
        <w:tc>
          <w:tcPr>
            <w:tcW w:w="3085" w:type="dxa"/>
          </w:tcPr>
          <w:p w14:paraId="727CC9AA" w14:textId="77777777" w:rsidR="0071537A" w:rsidRPr="00916022" w:rsidRDefault="0071537A" w:rsidP="0071537A">
            <w:pPr>
              <w:pStyle w:val="aa"/>
              <w:ind w:firstLine="0"/>
              <w:rPr>
                <w:rFonts w:ascii="Times New Roman" w:hAnsi="Times New Roman"/>
                <w:szCs w:val="28"/>
              </w:rPr>
            </w:pPr>
          </w:p>
        </w:tc>
        <w:tc>
          <w:tcPr>
            <w:tcW w:w="2977" w:type="dxa"/>
          </w:tcPr>
          <w:p w14:paraId="385167BC" w14:textId="77777777" w:rsidR="0071537A" w:rsidRPr="00916022" w:rsidRDefault="0071537A" w:rsidP="0071537A">
            <w:pPr>
              <w:pStyle w:val="aa"/>
              <w:ind w:firstLine="0"/>
              <w:rPr>
                <w:rFonts w:ascii="Times New Roman" w:hAnsi="Times New Roman"/>
                <w:szCs w:val="28"/>
              </w:rPr>
            </w:pPr>
          </w:p>
        </w:tc>
        <w:tc>
          <w:tcPr>
            <w:tcW w:w="2977" w:type="dxa"/>
          </w:tcPr>
          <w:p w14:paraId="26055D35" w14:textId="77777777" w:rsidR="0071537A" w:rsidRPr="00916022" w:rsidRDefault="0071537A" w:rsidP="0071537A">
            <w:pPr>
              <w:pStyle w:val="aa"/>
              <w:ind w:firstLine="0"/>
              <w:rPr>
                <w:rFonts w:ascii="Times New Roman" w:hAnsi="Times New Roman"/>
                <w:szCs w:val="28"/>
              </w:rPr>
            </w:pPr>
          </w:p>
        </w:tc>
        <w:tc>
          <w:tcPr>
            <w:tcW w:w="2587" w:type="dxa"/>
          </w:tcPr>
          <w:p w14:paraId="36D57FCA" w14:textId="77777777" w:rsidR="0071537A" w:rsidRPr="00916022" w:rsidRDefault="0071537A" w:rsidP="0071537A">
            <w:pPr>
              <w:pStyle w:val="aa"/>
              <w:ind w:firstLine="0"/>
              <w:rPr>
                <w:rFonts w:ascii="Times New Roman" w:hAnsi="Times New Roman"/>
                <w:szCs w:val="28"/>
              </w:rPr>
            </w:pPr>
          </w:p>
        </w:tc>
        <w:tc>
          <w:tcPr>
            <w:tcW w:w="3225" w:type="dxa"/>
          </w:tcPr>
          <w:p w14:paraId="37943170" w14:textId="77777777" w:rsidR="0071537A" w:rsidRPr="00916022" w:rsidRDefault="0071537A" w:rsidP="0071537A">
            <w:pPr>
              <w:pStyle w:val="aa"/>
              <w:ind w:firstLine="0"/>
              <w:rPr>
                <w:rFonts w:ascii="Times New Roman" w:hAnsi="Times New Roman"/>
                <w:szCs w:val="28"/>
              </w:rPr>
            </w:pPr>
          </w:p>
        </w:tc>
      </w:tr>
      <w:tr w:rsidR="0071537A" w:rsidRPr="00916022" w14:paraId="3951E44F" w14:textId="77777777" w:rsidTr="009825BD">
        <w:tc>
          <w:tcPr>
            <w:tcW w:w="3085" w:type="dxa"/>
          </w:tcPr>
          <w:p w14:paraId="760AF91E" w14:textId="77777777" w:rsidR="0071537A" w:rsidRPr="00916022" w:rsidRDefault="0071537A" w:rsidP="0071537A">
            <w:pPr>
              <w:pStyle w:val="aa"/>
              <w:ind w:firstLine="0"/>
              <w:rPr>
                <w:rFonts w:ascii="Times New Roman" w:hAnsi="Times New Roman"/>
                <w:szCs w:val="28"/>
              </w:rPr>
            </w:pPr>
          </w:p>
        </w:tc>
        <w:tc>
          <w:tcPr>
            <w:tcW w:w="2977" w:type="dxa"/>
          </w:tcPr>
          <w:p w14:paraId="1E03E14C" w14:textId="77777777" w:rsidR="0071537A" w:rsidRPr="00916022" w:rsidRDefault="0071537A" w:rsidP="0071537A">
            <w:pPr>
              <w:pStyle w:val="aa"/>
              <w:ind w:firstLine="0"/>
              <w:rPr>
                <w:rFonts w:ascii="Times New Roman" w:hAnsi="Times New Roman"/>
                <w:szCs w:val="28"/>
              </w:rPr>
            </w:pPr>
          </w:p>
        </w:tc>
        <w:tc>
          <w:tcPr>
            <w:tcW w:w="2977" w:type="dxa"/>
          </w:tcPr>
          <w:p w14:paraId="15E6DB95" w14:textId="77777777" w:rsidR="0071537A" w:rsidRPr="00916022" w:rsidRDefault="0071537A" w:rsidP="0071537A">
            <w:pPr>
              <w:pStyle w:val="aa"/>
              <w:ind w:firstLine="0"/>
              <w:rPr>
                <w:rFonts w:ascii="Times New Roman" w:hAnsi="Times New Roman"/>
                <w:szCs w:val="28"/>
              </w:rPr>
            </w:pPr>
          </w:p>
        </w:tc>
        <w:tc>
          <w:tcPr>
            <w:tcW w:w="2587" w:type="dxa"/>
          </w:tcPr>
          <w:p w14:paraId="548294BB" w14:textId="77777777" w:rsidR="0071537A" w:rsidRPr="00916022" w:rsidRDefault="0071537A" w:rsidP="0071537A">
            <w:pPr>
              <w:pStyle w:val="aa"/>
              <w:ind w:firstLine="0"/>
              <w:rPr>
                <w:rFonts w:ascii="Times New Roman" w:hAnsi="Times New Roman"/>
                <w:szCs w:val="28"/>
              </w:rPr>
            </w:pPr>
          </w:p>
        </w:tc>
        <w:tc>
          <w:tcPr>
            <w:tcW w:w="3225" w:type="dxa"/>
          </w:tcPr>
          <w:p w14:paraId="3090AD37" w14:textId="77777777" w:rsidR="0071537A" w:rsidRPr="00916022" w:rsidRDefault="0071537A" w:rsidP="0071537A">
            <w:pPr>
              <w:pStyle w:val="aa"/>
              <w:ind w:firstLine="0"/>
              <w:rPr>
                <w:rFonts w:ascii="Times New Roman" w:hAnsi="Times New Roman"/>
                <w:szCs w:val="28"/>
              </w:rPr>
            </w:pPr>
          </w:p>
        </w:tc>
      </w:tr>
    </w:tbl>
    <w:p w14:paraId="55E5B3BA" w14:textId="0F6E4AC7" w:rsidR="0071537A" w:rsidRPr="00916022" w:rsidRDefault="0071537A" w:rsidP="0071537A">
      <w:pPr>
        <w:pStyle w:val="aa"/>
      </w:pPr>
    </w:p>
    <w:p w14:paraId="682CCD85" w14:textId="77777777" w:rsidR="0071537A" w:rsidRPr="00916022" w:rsidRDefault="0071537A" w:rsidP="0071537A">
      <w:pPr>
        <w:pStyle w:val="aa"/>
      </w:pPr>
    </w:p>
    <w:p w14:paraId="19D55730" w14:textId="77777777" w:rsidR="0071537A" w:rsidRPr="00916022" w:rsidRDefault="0071537A" w:rsidP="0071537A">
      <w:pPr>
        <w:pStyle w:val="aa"/>
      </w:pPr>
    </w:p>
    <w:p w14:paraId="273DCC88" w14:textId="77777777" w:rsidR="0071537A" w:rsidRPr="00916022" w:rsidRDefault="0071537A">
      <w:pPr>
        <w:spacing w:line="240" w:lineRule="auto"/>
        <w:rPr>
          <w:lang w:val="ru-RU"/>
        </w:rPr>
        <w:sectPr w:rsidR="0071537A" w:rsidRPr="00916022" w:rsidSect="0071537A">
          <w:pgSz w:w="16838" w:h="11906" w:orient="landscape" w:code="9"/>
          <w:pgMar w:top="1701" w:right="1134" w:bottom="851" w:left="1134" w:header="709" w:footer="709" w:gutter="0"/>
          <w:cols w:space="708"/>
          <w:titlePg/>
          <w:docGrid w:linePitch="381"/>
        </w:sectPr>
      </w:pPr>
    </w:p>
    <w:p w14:paraId="21ABC65D" w14:textId="77777777" w:rsidR="00E00583" w:rsidRPr="00916022" w:rsidRDefault="00E00583" w:rsidP="00E00583">
      <w:pPr>
        <w:pStyle w:val="aa"/>
        <w:rPr>
          <w:lang w:eastAsia="ru-RU"/>
        </w:rPr>
      </w:pPr>
    </w:p>
    <w:p w14:paraId="5C33A7BD" w14:textId="13915F92" w:rsidR="00153373" w:rsidRPr="00916022" w:rsidRDefault="006574E1" w:rsidP="00153373">
      <w:pPr>
        <w:pStyle w:val="aa"/>
        <w:ind w:firstLine="0"/>
        <w:rPr>
          <w:lang w:eastAsia="ru-RU"/>
        </w:rPr>
      </w:pPr>
      <w:r w:rsidRPr="00916022">
        <w:rPr>
          <w:noProof/>
          <w:lang w:eastAsia="ru-RU"/>
        </w:rPr>
        <mc:AlternateContent>
          <mc:Choice Requires="wps">
            <w:drawing>
              <wp:anchor distT="0" distB="0" distL="114300" distR="114300" simplePos="0" relativeHeight="251674624" behindDoc="0" locked="0" layoutInCell="1" allowOverlap="1" wp14:anchorId="4B0C0EF9" wp14:editId="0EA6EF3B">
                <wp:simplePos x="0" y="0"/>
                <wp:positionH relativeFrom="column">
                  <wp:posOffset>4491990</wp:posOffset>
                </wp:positionH>
                <wp:positionV relativeFrom="paragraph">
                  <wp:posOffset>118111</wp:posOffset>
                </wp:positionV>
                <wp:extent cx="1214438" cy="533400"/>
                <wp:effectExtent l="0" t="0" r="24130" b="19050"/>
                <wp:wrapNone/>
                <wp:docPr id="45" name="Поле 45"/>
                <wp:cNvGraphicFramePr/>
                <a:graphic xmlns:a="http://schemas.openxmlformats.org/drawingml/2006/main">
                  <a:graphicData uri="http://schemas.microsoft.com/office/word/2010/wordprocessingShape">
                    <wps:wsp>
                      <wps:cNvSpPr txBox="1"/>
                      <wps:spPr>
                        <a:xfrm>
                          <a:off x="0" y="0"/>
                          <a:ext cx="1214438"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991A10" w14:textId="6B730287" w:rsidR="00830DDE" w:rsidRPr="006574E1" w:rsidRDefault="00830DDE" w:rsidP="006574E1">
                            <w:pPr>
                              <w:spacing w:line="240" w:lineRule="auto"/>
                              <w:jc w:val="center"/>
                              <w:rPr>
                                <w:sz w:val="24"/>
                                <w:lang w:val="ru-RU"/>
                              </w:rPr>
                            </w:pPr>
                            <w:r w:rsidRPr="006574E1">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B0C0EF9" id="_x0000_t202" coordsize="21600,21600" o:spt="202" path="m,l,21600r21600,l21600,xe">
                <v:stroke joinstyle="miter"/>
                <v:path gradientshapeok="t" o:connecttype="rect"/>
              </v:shapetype>
              <v:shape id="Поле 45" o:spid="_x0000_s1026" type="#_x0000_t202" style="position:absolute;left:0;text-align:left;margin-left:353.7pt;margin-top:9.3pt;width:95.65pt;height:42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" fillcolor="white [3201]" strokeweight=".5pt">
                <v:textbox>
                  <w:txbxContent>
                    <w:p w14:paraId="59991A10" w14:textId="6B730287" w:rsidR="00830DDE" w:rsidRPr="006574E1" w:rsidRDefault="00830DDE" w:rsidP="006574E1">
                      <w:pPr>
                        <w:spacing w:line="240" w:lineRule="auto"/>
                        <w:jc w:val="center"/>
                        <w:rPr>
                          <w:sz w:val="24"/>
                          <w:lang w:val="ru-RU"/>
                        </w:rPr>
                      </w:pPr>
                      <w:r w:rsidRPr="006574E1">
                        <w:rPr>
                          <w:sz w:val="24"/>
                          <w:lang w:val="ru-RU"/>
                        </w:rPr>
                        <w:t>Файл кроссворда</w:t>
                      </w:r>
                    </w:p>
                  </w:txbxContent>
                </v:textbox>
              </v:shape>
            </w:pict>
          </mc:Fallback>
        </mc:AlternateContent>
      </w:r>
      <w:r w:rsidR="009431FA" w:rsidRPr="00916022">
        <w:rPr>
          <w:noProof/>
          <w:lang w:eastAsia="ru-RU"/>
        </w:rPr>
        <mc:AlternateContent>
          <mc:Choice Requires="wpg">
            <w:drawing>
              <wp:anchor distT="0" distB="0" distL="114300" distR="114300" simplePos="0" relativeHeight="251669504" behindDoc="0" locked="0" layoutInCell="1" allowOverlap="1" wp14:anchorId="21FC4146" wp14:editId="6560E954">
                <wp:simplePos x="0" y="0"/>
                <wp:positionH relativeFrom="column">
                  <wp:posOffset>86995</wp:posOffset>
                </wp:positionH>
                <wp:positionV relativeFrom="paragraph">
                  <wp:posOffset>-81915</wp:posOffset>
                </wp:positionV>
                <wp:extent cx="5303520" cy="3552825"/>
                <wp:effectExtent l="10795" t="13335" r="635" b="0"/>
                <wp:wrapNone/>
                <wp:docPr id="14"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61602" w14:textId="77777777" w:rsidR="00830DDE" w:rsidRPr="00153373" w:rsidRDefault="00830DDE"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F8ED1" w14:textId="77777777" w:rsidR="00830DDE" w:rsidRPr="0031074C" w:rsidRDefault="00830DDE" w:rsidP="00153373">
                                <w:pPr>
                                  <w:rPr>
                                    <w:sz w:val="20"/>
                                    <w:szCs w:val="20"/>
                                  </w:rPr>
                                </w:pPr>
                                <w:r w:rsidRPr="0031074C">
                                  <w:rPr>
                                    <w:sz w:val="20"/>
                                    <w:szCs w:val="20"/>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57213817" w14:textId="77777777" w:rsidR="00830DDE" w:rsidRPr="00950494" w:rsidRDefault="00830DDE"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156F646A" w14:textId="77777777" w:rsidR="00830DDE" w:rsidRPr="00950494" w:rsidRDefault="00830DDE"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5F52A1D9" w14:textId="77777777" w:rsidR="00830DDE" w:rsidRPr="00950494" w:rsidRDefault="00830DDE"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6116E" w14:textId="77777777" w:rsidR="00830DDE" w:rsidRPr="0031074C" w:rsidRDefault="00830DDE" w:rsidP="00153373">
                                <w:pPr>
                                  <w:jc w:val="center"/>
                                  <w:rPr>
                                    <w:sz w:val="20"/>
                                    <w:szCs w:val="20"/>
                                  </w:rPr>
                                </w:pPr>
                                <w:r w:rsidRPr="0031074C">
                                  <w:rPr>
                                    <w:sz w:val="20"/>
                                    <w:szCs w:val="20"/>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431B95A9" w14:textId="77777777" w:rsidR="00830DDE" w:rsidRPr="00950494" w:rsidRDefault="00830DDE"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7D39F" w14:textId="77777777" w:rsidR="00830DDE" w:rsidRPr="0031074C" w:rsidRDefault="00830DDE" w:rsidP="00153373">
                                <w:pPr>
                                  <w:rPr>
                                    <w:sz w:val="20"/>
                                    <w:szCs w:val="20"/>
                                  </w:rPr>
                                </w:pPr>
                                <w:r w:rsidRPr="0031074C">
                                  <w:rPr>
                                    <w:sz w:val="20"/>
                                    <w:szCs w:val="20"/>
                                  </w:rPr>
                                  <w:t>Располагается 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1351DEC2" w14:textId="77777777" w:rsidR="00830DDE" w:rsidRDefault="00830DDE"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583A3" w14:textId="77777777" w:rsidR="00830DDE" w:rsidRPr="0031074C" w:rsidRDefault="00830DDE" w:rsidP="00153373">
                                <w:pPr>
                                  <w:rPr>
                                    <w:sz w:val="20"/>
                                    <w:szCs w:val="20"/>
                                  </w:rPr>
                                </w:pPr>
                                <w:r w:rsidRPr="0031074C">
                                  <w:rPr>
                                    <w:sz w:val="20"/>
                                    <w:szCs w:val="20"/>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1FC4146" id="Group 27" o:spid="_x0000_s1027" style="position:absolute;left:0;text-align:left;margin-left:6.85pt;margin-top:-6.45pt;width:417.6pt;height:279.75pt;z-index:251669504" coordorigin="1838,1005" coordsize="8352,5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">
                <v:shape id="Text Box 3" o:spid="_x0000_s1028"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5A161602" w14:textId="77777777" w:rsidR="00830DDE" w:rsidRPr="00153373" w:rsidRDefault="00830DDE"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29"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0"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5A6F8ED1" w14:textId="77777777" w:rsidR="00830DDE" w:rsidRPr="0031074C" w:rsidRDefault="00830DDE" w:rsidP="00153373">
                          <w:pPr>
                            <w:rPr>
                              <w:sz w:val="20"/>
                              <w:szCs w:val="20"/>
                            </w:rPr>
                          </w:pPr>
                          <w:r w:rsidRPr="0031074C">
                            <w:rPr>
                              <w:sz w:val="20"/>
                              <w:szCs w:val="20"/>
                            </w:rPr>
                            <w:t>Состоит из</w:t>
                          </w:r>
                        </w:p>
                      </w:txbxContent>
                    </v:textbox>
                  </v:shape>
                  <v:line id="Line 12" o:spid="_x0000_s1031"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2"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3"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57213817" w14:textId="77777777" w:rsidR="00830DDE" w:rsidRPr="00950494" w:rsidRDefault="00830DDE" w:rsidP="00950494">
                          <w:pPr>
                            <w:spacing w:line="240" w:lineRule="auto"/>
                            <w:jc w:val="center"/>
                            <w:rPr>
                              <w:sz w:val="24"/>
                            </w:rPr>
                          </w:pPr>
                          <w:r w:rsidRPr="00950494">
                            <w:rPr>
                              <w:sz w:val="24"/>
                            </w:rPr>
                            <w:t>Линейный кроссворд</w:t>
                          </w:r>
                        </w:p>
                      </w:txbxContent>
                    </v:textbox>
                  </v:shape>
                  <v:shape id="Text Box 15" o:spid="_x0000_s1034"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156F646A" w14:textId="77777777" w:rsidR="00830DDE" w:rsidRPr="00950494" w:rsidRDefault="00830DDE" w:rsidP="00153373">
                          <w:pPr>
                            <w:jc w:val="center"/>
                            <w:rPr>
                              <w:sz w:val="24"/>
                            </w:rPr>
                          </w:pPr>
                          <w:r w:rsidRPr="00950494">
                            <w:rPr>
                              <w:sz w:val="24"/>
                            </w:rPr>
                            <w:t>Сетка</w:t>
                          </w:r>
                        </w:p>
                      </w:txbxContent>
                    </v:textbox>
                  </v:shape>
                  <v:shape id="Text Box 16" o:spid="_x0000_s1035"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5F52A1D9" w14:textId="77777777" w:rsidR="00830DDE" w:rsidRPr="00950494" w:rsidRDefault="00830DDE" w:rsidP="00153373">
                          <w:pPr>
                            <w:jc w:val="center"/>
                            <w:rPr>
                              <w:sz w:val="24"/>
                            </w:rPr>
                          </w:pPr>
                          <w:r w:rsidRPr="00950494">
                            <w:rPr>
                              <w:sz w:val="24"/>
                            </w:rPr>
                            <w:t>Задание</w:t>
                          </w:r>
                        </w:p>
                      </w:txbxContent>
                    </v:textbox>
                  </v:shape>
                  <v:shape id="Freeform 17" o:spid="_x0000_s1036"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7"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38"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3036116E" w14:textId="77777777" w:rsidR="00830DDE" w:rsidRPr="0031074C" w:rsidRDefault="00830DDE" w:rsidP="00153373">
                          <w:pPr>
                            <w:jc w:val="center"/>
                            <w:rPr>
                              <w:sz w:val="20"/>
                              <w:szCs w:val="20"/>
                            </w:rPr>
                          </w:pPr>
                          <w:r w:rsidRPr="0031074C">
                            <w:rPr>
                              <w:sz w:val="20"/>
                              <w:szCs w:val="20"/>
                            </w:rPr>
                            <w:t>Состоит из</w:t>
                          </w:r>
                        </w:p>
                      </w:txbxContent>
                    </v:textbox>
                  </v:shape>
                  <v:shape id="Text Box 20" o:spid="_x0000_s1039"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31B95A9" w14:textId="77777777" w:rsidR="00830DDE" w:rsidRPr="00950494" w:rsidRDefault="00830DDE" w:rsidP="00153373">
                          <w:pPr>
                            <w:jc w:val="center"/>
                            <w:rPr>
                              <w:sz w:val="24"/>
                            </w:rPr>
                          </w:pPr>
                          <w:r w:rsidRPr="00950494">
                            <w:rPr>
                              <w:sz w:val="24"/>
                            </w:rPr>
                            <w:t>Слово</w:t>
                          </w:r>
                        </w:p>
                      </w:txbxContent>
                    </v:textbox>
                  </v:shape>
                  <v:shape id="Text Box 21" o:spid="_x0000_s1040"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CD7D39F" w14:textId="77777777" w:rsidR="00830DDE" w:rsidRPr="0031074C" w:rsidRDefault="00830DDE" w:rsidP="00153373">
                          <w:pPr>
                            <w:rPr>
                              <w:sz w:val="20"/>
                              <w:szCs w:val="20"/>
                            </w:rPr>
                          </w:pPr>
                          <w:r w:rsidRPr="0031074C">
                            <w:rPr>
                              <w:sz w:val="20"/>
                              <w:szCs w:val="20"/>
                            </w:rPr>
                            <w:t>Располагается на</w:t>
                          </w:r>
                        </w:p>
                      </w:txbxContent>
                    </v:textbox>
                  </v:shape>
                  <v:shape id="Text Box 22" o:spid="_x0000_s1041"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1351DEC2" w14:textId="77777777" w:rsidR="00830DDE" w:rsidRDefault="00830DDE" w:rsidP="00153373">
                          <w:pPr>
                            <w:jc w:val="center"/>
                          </w:pPr>
                          <w:r w:rsidRPr="00950494">
                            <w:rPr>
                              <w:sz w:val="24"/>
                            </w:rPr>
                            <w:t>Определение</w:t>
                          </w:r>
                        </w:p>
                      </w:txbxContent>
                    </v:textbox>
                  </v:shape>
                  <v:line id="Line 23" o:spid="_x0000_s1042"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3"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6A9583A3" w14:textId="77777777" w:rsidR="00830DDE" w:rsidRPr="0031074C" w:rsidRDefault="00830DDE" w:rsidP="00153373">
                          <w:pPr>
                            <w:rPr>
                              <w:sz w:val="20"/>
                              <w:szCs w:val="20"/>
                            </w:rPr>
                          </w:pPr>
                          <w:r w:rsidRPr="0031074C">
                            <w:rPr>
                              <w:sz w:val="20"/>
                              <w:szCs w:val="20"/>
                            </w:rPr>
                            <w:t>Разъясняет смысл</w:t>
                          </w:r>
                        </w:p>
                      </w:txbxContent>
                    </v:textbox>
                  </v:shape>
                  <v:rect id="Rectangle 25" o:spid="_x0000_s1044"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5"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w:pict>
          </mc:Fallback>
        </mc:AlternateContent>
      </w:r>
    </w:p>
    <w:p w14:paraId="44B6F70B" w14:textId="2E4222DC" w:rsidR="00153373" w:rsidRPr="00916022" w:rsidRDefault="006574E1" w:rsidP="00E00583">
      <w:pPr>
        <w:pStyle w:val="aa"/>
        <w:rPr>
          <w:lang w:eastAsia="ru-RU"/>
        </w:rPr>
      </w:pPr>
      <w:r w:rsidRPr="00916022">
        <w:rPr>
          <w:b/>
          <w:noProof/>
          <w:lang w:eastAsia="ru-RU"/>
        </w:rPr>
        <mc:AlternateContent>
          <mc:Choice Requires="wps">
            <w:drawing>
              <wp:anchor distT="0" distB="0" distL="114300" distR="114300" simplePos="0" relativeHeight="251676672" behindDoc="0" locked="0" layoutInCell="1" allowOverlap="1" wp14:anchorId="3A402F5C" wp14:editId="1DD53890">
                <wp:simplePos x="0" y="0"/>
                <wp:positionH relativeFrom="column">
                  <wp:posOffset>2615565</wp:posOffset>
                </wp:positionH>
                <wp:positionV relativeFrom="paragraph">
                  <wp:posOffset>173355</wp:posOffset>
                </wp:positionV>
                <wp:extent cx="1828800" cy="0"/>
                <wp:effectExtent l="38100" t="76200" r="19050" b="95250"/>
                <wp:wrapNone/>
                <wp:docPr id="4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ECCB66" id="Line 4"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95pt,13.65pt" to="349.95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">
                <v:stroke startarrow="block" endarrow="block"/>
              </v:line>
            </w:pict>
          </mc:Fallback>
        </mc:AlternateContent>
      </w:r>
    </w:p>
    <w:p w14:paraId="3A3044BA" w14:textId="77777777" w:rsidR="00153373" w:rsidRPr="00916022" w:rsidRDefault="00153373" w:rsidP="00E00583">
      <w:pPr>
        <w:pStyle w:val="aa"/>
        <w:rPr>
          <w:lang w:eastAsia="ru-RU"/>
        </w:rPr>
      </w:pPr>
    </w:p>
    <w:p w14:paraId="68C96457" w14:textId="77777777" w:rsidR="00153373" w:rsidRPr="00916022" w:rsidRDefault="00153373" w:rsidP="00E00583">
      <w:pPr>
        <w:pStyle w:val="aa"/>
        <w:rPr>
          <w:lang w:eastAsia="ru-RU"/>
        </w:rPr>
      </w:pPr>
    </w:p>
    <w:p w14:paraId="111B5678" w14:textId="77777777" w:rsidR="00153373" w:rsidRPr="00916022" w:rsidRDefault="00153373" w:rsidP="00E00583">
      <w:pPr>
        <w:pStyle w:val="aa"/>
        <w:rPr>
          <w:lang w:eastAsia="ru-RU"/>
        </w:rPr>
      </w:pPr>
    </w:p>
    <w:p w14:paraId="60D0EC8B" w14:textId="77777777" w:rsidR="00153373" w:rsidRPr="00916022" w:rsidRDefault="009431FA" w:rsidP="00E00583">
      <w:pPr>
        <w:pStyle w:val="aa"/>
        <w:rPr>
          <w:lang w:eastAsia="ru-RU"/>
        </w:rPr>
      </w:pPr>
      <w:r w:rsidRPr="00916022">
        <w:rPr>
          <w:noProof/>
          <w:lang w:eastAsia="ru-RU"/>
        </w:rPr>
        <mc:AlternateContent>
          <mc:Choice Requires="wpg">
            <w:drawing>
              <wp:anchor distT="0" distB="0" distL="114300" distR="114300" simplePos="0" relativeHeight="251663360" behindDoc="0" locked="0" layoutInCell="1" allowOverlap="1" wp14:anchorId="51E41F9E" wp14:editId="379DE403">
                <wp:simplePos x="0" y="0"/>
                <wp:positionH relativeFrom="column">
                  <wp:posOffset>4863465</wp:posOffset>
                </wp:positionH>
                <wp:positionV relativeFrom="paragraph">
                  <wp:posOffset>90170</wp:posOffset>
                </wp:positionV>
                <wp:extent cx="1123950" cy="852170"/>
                <wp:effectExtent l="5715" t="13970" r="13335" b="10160"/>
                <wp:wrapNone/>
                <wp:docPr id="1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852170"/>
                          <a:chOff x="9261" y="7204"/>
                          <a:chExt cx="1440" cy="1080"/>
                        </a:xfrm>
                      </wpg:grpSpPr>
                      <wps:wsp>
                        <wps:cNvPr id="11" name="Text Box 7"/>
                        <wps:cNvSpPr txBox="1">
                          <a:spLocks noChangeArrowheads="1"/>
                        </wps:cNvSpPr>
                        <wps:spPr bwMode="auto">
                          <a:xfrm>
                            <a:off x="9261" y="7564"/>
                            <a:ext cx="1080" cy="720"/>
                          </a:xfrm>
                          <a:prstGeom prst="rect">
                            <a:avLst/>
                          </a:prstGeom>
                          <a:solidFill>
                            <a:srgbClr val="FFFFFF"/>
                          </a:solidFill>
                          <a:ln w="9525">
                            <a:solidFill>
                              <a:srgbClr val="000000"/>
                            </a:solidFill>
                            <a:miter lim="800000"/>
                            <a:headEnd/>
                            <a:tailEnd/>
                          </a:ln>
                        </wps:spPr>
                        <wps:txbx>
                          <w:txbxContent>
                            <w:p w14:paraId="538B53B7" w14:textId="77777777" w:rsidR="00830DDE" w:rsidRPr="006574E1" w:rsidRDefault="00830DDE" w:rsidP="00153373">
                              <w:pPr>
                                <w:jc w:val="center"/>
                                <w:rPr>
                                  <w:sz w:val="20"/>
                                  <w:szCs w:val="20"/>
                                </w:rPr>
                              </w:pPr>
                              <w:r w:rsidRPr="006574E1">
                                <w:rPr>
                                  <w:sz w:val="20"/>
                                  <w:szCs w:val="20"/>
                                </w:rPr>
                                <w:t>Словарь понятий</w:t>
                              </w:r>
                            </w:p>
                          </w:txbxContent>
                        </wps:txbx>
                        <wps:bodyPr rot="0" vert="horz" wrap="square" lIns="91440" tIns="45720" rIns="91440" bIns="45720" anchor="t" anchorCtr="0" upright="1">
                          <a:noAutofit/>
                        </wps:bodyPr>
                      </wps:wsp>
                      <wps:wsp>
                        <wps:cNvPr id="12" name="Text Box 8"/>
                        <wps:cNvSpPr txBox="1">
                          <a:spLocks noChangeArrowheads="1"/>
                        </wps:cNvSpPr>
                        <wps:spPr bwMode="auto">
                          <a:xfrm>
                            <a:off x="9441" y="7384"/>
                            <a:ext cx="1080" cy="720"/>
                          </a:xfrm>
                          <a:prstGeom prst="rect">
                            <a:avLst/>
                          </a:prstGeom>
                          <a:solidFill>
                            <a:srgbClr val="FFFFFF"/>
                          </a:solidFill>
                          <a:ln w="9525">
                            <a:solidFill>
                              <a:srgbClr val="000000"/>
                            </a:solidFill>
                            <a:miter lim="800000"/>
                            <a:headEnd/>
                            <a:tailEnd/>
                          </a:ln>
                        </wps:spPr>
                        <wps:txbx>
                          <w:txbxContent>
                            <w:p w14:paraId="566D6194" w14:textId="77777777" w:rsidR="00830DDE" w:rsidRPr="006574E1" w:rsidRDefault="00830DDE" w:rsidP="00153373">
                              <w:pPr>
                                <w:jc w:val="center"/>
                                <w:rPr>
                                  <w:sz w:val="20"/>
                                  <w:szCs w:val="20"/>
                                </w:rPr>
                              </w:pPr>
                              <w:r w:rsidRPr="006574E1">
                                <w:rPr>
                                  <w:sz w:val="20"/>
                                  <w:szCs w:val="20"/>
                                </w:rPr>
                                <w:t>Словарь понятий</w:t>
                              </w:r>
                            </w:p>
                          </w:txbxContent>
                        </wps:txbx>
                        <wps:bodyPr rot="0" vert="horz" wrap="square" lIns="91440" tIns="45720" rIns="91440" bIns="45720" anchor="t" anchorCtr="0" upright="1">
                          <a:noAutofit/>
                        </wps:bodyPr>
                      </wps:wsp>
                      <wps:wsp>
                        <wps:cNvPr id="13" name="Text Box 9"/>
                        <wps:cNvSpPr txBox="1">
                          <a:spLocks noChangeArrowheads="1"/>
                        </wps:cNvSpPr>
                        <wps:spPr bwMode="auto">
                          <a:xfrm>
                            <a:off x="9621" y="7204"/>
                            <a:ext cx="1080" cy="720"/>
                          </a:xfrm>
                          <a:prstGeom prst="rect">
                            <a:avLst/>
                          </a:prstGeom>
                          <a:solidFill>
                            <a:srgbClr val="FFFFFF"/>
                          </a:solidFill>
                          <a:ln w="9525">
                            <a:solidFill>
                              <a:srgbClr val="000000"/>
                            </a:solidFill>
                            <a:miter lim="800000"/>
                            <a:headEnd/>
                            <a:tailEnd/>
                          </a:ln>
                        </wps:spPr>
                        <wps:txbx>
                          <w:txbxContent>
                            <w:p w14:paraId="27262BCF" w14:textId="77777777" w:rsidR="00830DDE" w:rsidRPr="00950494" w:rsidRDefault="00830DDE" w:rsidP="00950494">
                              <w:pPr>
                                <w:spacing w:line="240" w:lineRule="auto"/>
                                <w:jc w:val="center"/>
                                <w:rPr>
                                  <w:sz w:val="24"/>
                                </w:rPr>
                              </w:pPr>
                              <w:r w:rsidRPr="00950494">
                                <w:rPr>
                                  <w:sz w:val="24"/>
                                </w:rPr>
                                <w:t>Словарь понятий</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E41F9E" id="Group 6" o:spid="_x0000_s1046" style="position:absolute;left:0;text-align:left;margin-left:382.95pt;margin-top:7.1pt;width:88.5pt;height:67.1pt;z-index:251663360" coordorigin="9261,7204" coordsize="144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">
                <v:shape id="Text Box 7" o:spid="_x0000_s1047" type="#_x0000_t202" style="position:absolute;left:9261;top:756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538B53B7" w14:textId="77777777" w:rsidR="00830DDE" w:rsidRPr="006574E1" w:rsidRDefault="00830DDE" w:rsidP="00153373">
                        <w:pPr>
                          <w:jc w:val="center"/>
                          <w:rPr>
                            <w:sz w:val="20"/>
                            <w:szCs w:val="20"/>
                          </w:rPr>
                        </w:pPr>
                        <w:r w:rsidRPr="006574E1">
                          <w:rPr>
                            <w:sz w:val="20"/>
                            <w:szCs w:val="20"/>
                          </w:rPr>
                          <w:t>Словарь понятий</w:t>
                        </w:r>
                      </w:p>
                    </w:txbxContent>
                  </v:textbox>
                </v:shape>
                <v:shape id="Text Box 8" o:spid="_x0000_s1048" type="#_x0000_t202" style="position:absolute;left:9441;top:738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566D6194" w14:textId="77777777" w:rsidR="00830DDE" w:rsidRPr="006574E1" w:rsidRDefault="00830DDE" w:rsidP="00153373">
                        <w:pPr>
                          <w:jc w:val="center"/>
                          <w:rPr>
                            <w:sz w:val="20"/>
                            <w:szCs w:val="20"/>
                          </w:rPr>
                        </w:pPr>
                        <w:r w:rsidRPr="006574E1">
                          <w:rPr>
                            <w:sz w:val="20"/>
                            <w:szCs w:val="20"/>
                          </w:rPr>
                          <w:t>Словарь понятий</w:t>
                        </w:r>
                      </w:p>
                    </w:txbxContent>
                  </v:textbox>
                </v:shape>
                <v:shape id="Text Box 9" o:spid="_x0000_s1049" type="#_x0000_t202" style="position:absolute;left:9621;top:720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27262BCF" w14:textId="77777777" w:rsidR="00830DDE" w:rsidRPr="00950494" w:rsidRDefault="00830DDE" w:rsidP="00950494">
                        <w:pPr>
                          <w:spacing w:line="240" w:lineRule="auto"/>
                          <w:jc w:val="center"/>
                          <w:rPr>
                            <w:sz w:val="24"/>
                          </w:rPr>
                        </w:pPr>
                        <w:r w:rsidRPr="00950494">
                          <w:rPr>
                            <w:sz w:val="24"/>
                          </w:rPr>
                          <w:t>Словарь понятий</w:t>
                        </w:r>
                      </w:p>
                    </w:txbxContent>
                  </v:textbox>
                </v:shape>
              </v:group>
            </w:pict>
          </mc:Fallback>
        </mc:AlternateContent>
      </w:r>
    </w:p>
    <w:p w14:paraId="4A0F7E1E" w14:textId="77777777" w:rsidR="00153373" w:rsidRPr="00916022" w:rsidRDefault="009431FA" w:rsidP="00E00583">
      <w:pPr>
        <w:pStyle w:val="aa"/>
        <w:rPr>
          <w:lang w:eastAsia="ru-RU"/>
        </w:rPr>
      </w:pPr>
      <w:r w:rsidRPr="00916022">
        <w:rPr>
          <w:noProof/>
          <w:lang w:eastAsia="ru-RU"/>
        </w:rPr>
        <mc:AlternateContent>
          <mc:Choice Requires="wps">
            <w:drawing>
              <wp:anchor distT="0" distB="0" distL="114300" distR="114300" simplePos="0" relativeHeight="251656192" behindDoc="0" locked="0" layoutInCell="1" allowOverlap="1" wp14:anchorId="3F412B58" wp14:editId="4228AA28">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28A42" w14:textId="77777777" w:rsidR="00830DDE" w:rsidRPr="0031074C" w:rsidRDefault="00830DDE" w:rsidP="00153373">
                            <w:pPr>
                              <w:ind w:right="196"/>
                              <w:jc w:val="right"/>
                              <w:rPr>
                                <w:sz w:val="20"/>
                                <w:szCs w:val="20"/>
                              </w:rPr>
                            </w:pPr>
                            <w:r w:rsidRPr="0031074C">
                              <w:rPr>
                                <w:sz w:val="20"/>
                                <w:szCs w:val="20"/>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412B58" id="Text Box 5" o:spid="_x0000_s1050"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Hox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oU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HAejH2AQAAzgMAAA4AAAAAAAAAAAAAAAAALgIAAGRy&#10;cy9lMm9Eb2MueG1sUEsBAi0AFAAGAAgAAAAhAHyYmXXcAAAACQEAAA8AAAAAAAAAAAAAAAAAUAQA&#10;AGRycy9kb3ducmV2LnhtbFBLBQYAAAAABAAEAPMAAABZBQAAAAA=&#10;" filled="f" stroked="f">
                <v:textbox>
                  <w:txbxContent>
                    <w:p w14:paraId="78628A42" w14:textId="77777777" w:rsidR="00830DDE" w:rsidRPr="0031074C" w:rsidRDefault="00830DDE" w:rsidP="00153373">
                      <w:pPr>
                        <w:ind w:right="196"/>
                        <w:jc w:val="right"/>
                        <w:rPr>
                          <w:sz w:val="20"/>
                          <w:szCs w:val="20"/>
                        </w:rPr>
                      </w:pPr>
                      <w:r w:rsidRPr="0031074C">
                        <w:rPr>
                          <w:sz w:val="20"/>
                          <w:szCs w:val="20"/>
                        </w:rPr>
                        <w:t xml:space="preserve">Хранится в </w:t>
                      </w:r>
                    </w:p>
                  </w:txbxContent>
                </v:textbox>
              </v:shape>
            </w:pict>
          </mc:Fallback>
        </mc:AlternateContent>
      </w:r>
    </w:p>
    <w:p w14:paraId="4F6614C5" w14:textId="77777777" w:rsidR="00153373" w:rsidRPr="00916022" w:rsidRDefault="009431FA" w:rsidP="00E00583">
      <w:pPr>
        <w:pStyle w:val="aa"/>
        <w:rPr>
          <w:b/>
          <w:lang w:eastAsia="ru-RU"/>
        </w:rPr>
      </w:pPr>
      <w:r w:rsidRPr="00916022">
        <w:rPr>
          <w:b/>
          <w:noProof/>
          <w:lang w:eastAsia="ru-RU"/>
        </w:rPr>
        <mc:AlternateContent>
          <mc:Choice Requires="wps">
            <w:drawing>
              <wp:anchor distT="0" distB="0" distL="114300" distR="114300" simplePos="0" relativeHeight="251651072" behindDoc="0" locked="0" layoutInCell="1" allowOverlap="1" wp14:anchorId="2D149C8B" wp14:editId="0AC65C70">
                <wp:simplePos x="0" y="0"/>
                <wp:positionH relativeFrom="column">
                  <wp:posOffset>3879850</wp:posOffset>
                </wp:positionH>
                <wp:positionV relativeFrom="paragraph">
                  <wp:posOffset>45085</wp:posOffset>
                </wp:positionV>
                <wp:extent cx="983615" cy="0"/>
                <wp:effectExtent l="12700" t="54610" r="22860" b="59690"/>
                <wp:wrapNone/>
                <wp:docPr id="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2070D" id="Line 4"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5pt,3.55pt" to="382.95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">
                <v:stroke endarrow="block"/>
              </v:line>
            </w:pict>
          </mc:Fallback>
        </mc:AlternateContent>
      </w:r>
    </w:p>
    <w:p w14:paraId="1A37BB89" w14:textId="77777777" w:rsidR="00153373" w:rsidRPr="00916022" w:rsidRDefault="00153373" w:rsidP="00E00583">
      <w:pPr>
        <w:pStyle w:val="aa"/>
        <w:rPr>
          <w:b/>
          <w:lang w:eastAsia="ru-RU"/>
        </w:rPr>
      </w:pPr>
    </w:p>
    <w:p w14:paraId="672234CF" w14:textId="77777777" w:rsidR="00153373" w:rsidRPr="00916022" w:rsidRDefault="00153373" w:rsidP="00E00583">
      <w:pPr>
        <w:pStyle w:val="aa"/>
        <w:rPr>
          <w:lang w:eastAsia="ru-RU"/>
        </w:rPr>
      </w:pPr>
    </w:p>
    <w:p w14:paraId="2650D253" w14:textId="77777777" w:rsidR="00153373" w:rsidRPr="00916022" w:rsidRDefault="00153373" w:rsidP="00E00583">
      <w:pPr>
        <w:pStyle w:val="aa"/>
        <w:rPr>
          <w:lang w:eastAsia="ru-RU"/>
        </w:rPr>
      </w:pPr>
    </w:p>
    <w:p w14:paraId="05A18DED" w14:textId="77777777" w:rsidR="005B04EF" w:rsidRPr="00916022" w:rsidRDefault="005B04EF" w:rsidP="006E67A4">
      <w:pPr>
        <w:pStyle w:val="a3"/>
      </w:pPr>
      <w:bookmarkStart w:id="42" w:name="_Toc525628973"/>
      <w:bookmarkStart w:id="43" w:name="_Toc81938005"/>
      <w:r w:rsidRPr="00916022">
        <w:t>Постановка задачи</w:t>
      </w:r>
      <w:bookmarkEnd w:id="42"/>
      <w:bookmarkEnd w:id="43"/>
    </w:p>
    <w:p w14:paraId="21CE736C" w14:textId="77777777" w:rsidR="00456F75" w:rsidRPr="00916022" w:rsidRDefault="00456F75" w:rsidP="00456F75">
      <w:pPr>
        <w:pStyle w:val="aa"/>
        <w:rPr>
          <w:lang w:eastAsia="ru-RU"/>
        </w:rPr>
      </w:pPr>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621D7A" w:rsidRPr="00916022">
        <w:rPr>
          <w:lang w:eastAsia="ru-RU"/>
        </w:rPr>
        <w:t>.</w:t>
      </w:r>
    </w:p>
    <w:p w14:paraId="082EC42A" w14:textId="5423438B" w:rsidR="00456F75" w:rsidRPr="00916022" w:rsidRDefault="00456F75" w:rsidP="00456F75">
      <w:pPr>
        <w:pStyle w:val="aa"/>
        <w:rPr>
          <w:color w:val="FF0000"/>
          <w:lang w:eastAsia="ru-RU"/>
        </w:rPr>
      </w:pPr>
      <w:r w:rsidRPr="00916022">
        <w:rPr>
          <w:color w:val="FF0000"/>
          <w:lang w:eastAsia="ru-RU"/>
        </w:rPr>
        <w:t>Постановка задачи пишется на основании приложения к ТЗ (1 часть, функции 5.1 и 2 часть), в повествовательной форме, в будущем времени. Здесь должны быть отражены все основные процессы, которые будут автоматизированы в системе с указанием ограничений, указанных в ч. 1</w:t>
      </w:r>
      <w:r w:rsidR="00CE788F" w:rsidRPr="00916022">
        <w:rPr>
          <w:color w:val="FF0000"/>
          <w:lang w:eastAsia="ru-RU"/>
        </w:rPr>
        <w:t xml:space="preserve"> приложения к ТЗ</w:t>
      </w:r>
      <w:r w:rsidRPr="00916022">
        <w:rPr>
          <w:color w:val="FF0000"/>
          <w:lang w:eastAsia="ru-RU"/>
        </w:rPr>
        <w:t>.</w:t>
      </w:r>
    </w:p>
    <w:p w14:paraId="05282F24" w14:textId="77777777" w:rsidR="00456F75" w:rsidRPr="00916022" w:rsidRDefault="00456F75" w:rsidP="00456F75">
      <w:pPr>
        <w:pStyle w:val="aa"/>
        <w:rPr>
          <w:color w:val="FF0000"/>
          <w:lang w:eastAsia="ru-RU"/>
        </w:rPr>
      </w:pPr>
      <w:r w:rsidRPr="00916022">
        <w:rPr>
          <w:color w:val="FF0000"/>
          <w:lang w:eastAsia="ru-RU"/>
        </w:rPr>
        <w:t>В конце должен быть подведен итог.</w:t>
      </w:r>
    </w:p>
    <w:p w14:paraId="71A52E2C" w14:textId="77777777" w:rsidR="00456F75" w:rsidRPr="00916022" w:rsidRDefault="00456F75" w:rsidP="00456F75">
      <w:pPr>
        <w:pStyle w:val="aa"/>
        <w:rPr>
          <w:color w:val="FF0000"/>
          <w:lang w:eastAsia="ru-RU"/>
        </w:rPr>
      </w:pPr>
      <w:r w:rsidRPr="00916022">
        <w:rPr>
          <w:color w:val="FF0000"/>
          <w:lang w:eastAsia="ru-RU"/>
        </w:rPr>
        <w:t>Таким образом, системы должна решать следующие задачи:</w:t>
      </w:r>
    </w:p>
    <w:p w14:paraId="68E953BB" w14:textId="77777777" w:rsidR="00456F75" w:rsidRPr="00916022" w:rsidRDefault="00456F75" w:rsidP="00456F75">
      <w:pPr>
        <w:pStyle w:val="aa"/>
        <w:rPr>
          <w:color w:val="FF0000"/>
          <w:lang w:eastAsia="ru-RU"/>
        </w:rPr>
      </w:pPr>
      <w:r w:rsidRPr="00916022">
        <w:rPr>
          <w:color w:val="FF0000"/>
          <w:lang w:eastAsia="ru-RU"/>
        </w:rPr>
        <w:t>Задачи из 5.1 приложения к ТЗ</w:t>
      </w:r>
      <w:r w:rsidR="00B632F2" w:rsidRPr="00916022">
        <w:rPr>
          <w:color w:val="FF0000"/>
          <w:lang w:eastAsia="ru-RU"/>
        </w:rPr>
        <w:t>.</w:t>
      </w:r>
    </w:p>
    <w:p w14:paraId="5A3E0F9D" w14:textId="77777777" w:rsidR="00B632F2" w:rsidRPr="00916022" w:rsidRDefault="00B632F2" w:rsidP="00456F75">
      <w:pPr>
        <w:pStyle w:val="aa"/>
        <w:rPr>
          <w:color w:val="FF0000"/>
          <w:lang w:eastAsia="ru-RU"/>
        </w:rPr>
      </w:pPr>
    </w:p>
    <w:p w14:paraId="19E9DC58" w14:textId="77777777" w:rsidR="005B04EF" w:rsidRPr="00916022" w:rsidRDefault="00B632F2" w:rsidP="008A6DE8">
      <w:pPr>
        <w:pStyle w:val="a2"/>
      </w:pPr>
      <w:r w:rsidRPr="00916022">
        <w:br w:type="page"/>
      </w:r>
      <w:bookmarkStart w:id="44" w:name="_Toc525628974"/>
      <w:bookmarkStart w:id="45" w:name="_Toc81938006"/>
      <w:r w:rsidR="005B04EF" w:rsidRPr="00916022">
        <w:lastRenderedPageBreak/>
        <w:t>Проектирование системы</w:t>
      </w:r>
      <w:bookmarkEnd w:id="44"/>
      <w:bookmarkEnd w:id="45"/>
    </w:p>
    <w:p w14:paraId="5E46D6DF" w14:textId="080D14C3" w:rsidR="00CE788F" w:rsidRPr="00916022" w:rsidRDefault="00CE788F" w:rsidP="006E67A4">
      <w:pPr>
        <w:pStyle w:val="a3"/>
      </w:pPr>
      <w:bookmarkStart w:id="46" w:name="_Toc81938007"/>
      <w:bookmarkStart w:id="47" w:name="_Toc525628975"/>
      <w:r w:rsidRPr="00916022">
        <w:t>Выбор и обоснование архитектуры системы</w:t>
      </w:r>
      <w:bookmarkEnd w:id="46"/>
    </w:p>
    <w:p w14:paraId="78E2376F" w14:textId="7BF523C9" w:rsidR="00CE788F" w:rsidRPr="00916022" w:rsidRDefault="00CE788F" w:rsidP="00CE788F">
      <w:pPr>
        <w:pStyle w:val="aa"/>
        <w:rPr>
          <w:lang w:eastAsia="ru-RU"/>
        </w:rPr>
      </w:pPr>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B6DB6F" w14:textId="0BE7FFA3" w:rsidR="005B04EF" w:rsidRPr="00916022" w:rsidRDefault="005B04EF" w:rsidP="006E67A4">
      <w:pPr>
        <w:pStyle w:val="a3"/>
      </w:pPr>
      <w:bookmarkStart w:id="48" w:name="_Toc81938008"/>
      <w:r w:rsidRPr="00916022">
        <w:t>Структурная схема системы</w:t>
      </w:r>
      <w:bookmarkEnd w:id="47"/>
      <w:bookmarkEnd w:id="48"/>
    </w:p>
    <w:p w14:paraId="710D0564" w14:textId="32222EA4" w:rsidR="00B632F2" w:rsidRPr="00916022" w:rsidRDefault="00B632F2" w:rsidP="00B632F2">
      <w:pPr>
        <w:pStyle w:val="aa"/>
        <w:rPr>
          <w:lang w:eastAsia="ru-RU"/>
        </w:rPr>
      </w:pPr>
      <w:commentRangeStart w:id="49"/>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commentRangeEnd w:id="49"/>
      <w:r w:rsidR="0071537A" w:rsidRPr="00916022">
        <w:rPr>
          <w:rStyle w:val="aff7"/>
          <w:lang w:eastAsia="ru-RU"/>
        </w:rPr>
        <w:commentReference w:id="49"/>
      </w:r>
    </w:p>
    <w:p w14:paraId="64640DC3" w14:textId="18DA1D3B" w:rsidR="00CE788F" w:rsidRPr="00916022" w:rsidRDefault="00CE788F" w:rsidP="00CE788F">
      <w:pPr>
        <w:pStyle w:val="aa"/>
        <w:rPr>
          <w:color w:val="FF0000"/>
          <w:lang w:eastAsia="ru-RU"/>
        </w:rPr>
      </w:pPr>
      <w:r w:rsidRPr="00916022">
        <w:rPr>
          <w:color w:val="FF0000"/>
          <w:lang w:eastAsia="ru-RU"/>
        </w:rPr>
        <w:t>На рисунке 5 приведена структурная схема системы, в ее состав входят следующие подсистемы:</w:t>
      </w:r>
    </w:p>
    <w:p w14:paraId="36B4470F" w14:textId="613B32AF" w:rsidR="00CE788F" w:rsidRPr="00916022" w:rsidRDefault="00CE788F" w:rsidP="00CE788F">
      <w:pPr>
        <w:pStyle w:val="a"/>
      </w:pPr>
      <w:r w:rsidRPr="00916022">
        <w:t>подсистема авторизации, которая отвечает за …;</w:t>
      </w:r>
    </w:p>
    <w:p w14:paraId="254C48D2" w14:textId="651C2F33" w:rsidR="00CE788F" w:rsidRPr="00916022" w:rsidRDefault="00E3743D" w:rsidP="00E3743D">
      <w:pPr>
        <w:pStyle w:val="a"/>
      </w:pPr>
      <w:r w:rsidRPr="00916022">
        <w:t>подсистема …;</w:t>
      </w:r>
    </w:p>
    <w:p w14:paraId="054B9C16" w14:textId="613AE3F3" w:rsidR="00E3743D" w:rsidRPr="00916022" w:rsidRDefault="00E3743D" w:rsidP="00E3743D">
      <w:pPr>
        <w:pStyle w:val="a"/>
      </w:pPr>
      <w:r w:rsidRPr="00916022">
        <w:t>подсистема …;</w:t>
      </w:r>
    </w:p>
    <w:p w14:paraId="2B47D63E" w14:textId="4D573CCF" w:rsidR="00E3743D" w:rsidRPr="00916022" w:rsidRDefault="00E3743D" w:rsidP="00E3743D">
      <w:pPr>
        <w:pStyle w:val="a"/>
      </w:pPr>
      <w:r w:rsidRPr="00916022">
        <w:t>справочная подсистема, которая отвечает за выдачу справочной информации о возможностях системы и сведений о разработчиках.</w:t>
      </w:r>
    </w:p>
    <w:p w14:paraId="26C49E9A" w14:textId="53C121A0" w:rsidR="00E3743D" w:rsidRPr="00916022" w:rsidRDefault="00E3743D" w:rsidP="00E3743D">
      <w:pPr>
        <w:pStyle w:val="affc"/>
      </w:pPr>
    </w:p>
    <w:p w14:paraId="3333E02D" w14:textId="2C8BABC0" w:rsidR="00E3743D" w:rsidRPr="00916022" w:rsidRDefault="00E3743D" w:rsidP="00E3743D">
      <w:pPr>
        <w:pStyle w:val="affc"/>
      </w:pPr>
    </w:p>
    <w:p w14:paraId="0548A5CB" w14:textId="7314C8C3" w:rsidR="00E3743D" w:rsidRPr="00916022" w:rsidRDefault="00E3743D" w:rsidP="00E3743D">
      <w:pPr>
        <w:pStyle w:val="affc"/>
      </w:pPr>
    </w:p>
    <w:p w14:paraId="7F66E1DD" w14:textId="4172F5FB" w:rsidR="00E3743D" w:rsidRPr="00916022" w:rsidRDefault="00E3743D" w:rsidP="00E3743D">
      <w:pPr>
        <w:pStyle w:val="a9"/>
      </w:pPr>
      <w:r w:rsidRPr="00916022">
        <w:t>Рисунок 5 – Структурная схема системы</w:t>
      </w:r>
    </w:p>
    <w:p w14:paraId="1B94C5E4" w14:textId="77777777" w:rsidR="005B04EF" w:rsidRPr="00916022" w:rsidRDefault="005B04EF" w:rsidP="006E67A4">
      <w:pPr>
        <w:pStyle w:val="a3"/>
      </w:pPr>
      <w:bookmarkStart w:id="50" w:name="_Toc525628976"/>
      <w:bookmarkStart w:id="51" w:name="_Toc81938009"/>
      <w:r w:rsidRPr="00916022">
        <w:t>Спецификация системы</w:t>
      </w:r>
      <w:bookmarkEnd w:id="50"/>
      <w:bookmarkEnd w:id="51"/>
    </w:p>
    <w:p w14:paraId="35787958" w14:textId="0776C4B2" w:rsidR="00E3743D" w:rsidRPr="00916022" w:rsidRDefault="00B632F2" w:rsidP="00E3743D">
      <w:pPr>
        <w:pStyle w:val="aa"/>
        <w:rPr>
          <w:lang w:eastAsia="ru-RU"/>
        </w:rPr>
      </w:pPr>
      <w:commentRangeStart w:id="52"/>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3743D" w:rsidRPr="00916022">
        <w:rPr>
          <w:lang w:eastAsia="ru-RU"/>
        </w:rPr>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commentRangeEnd w:id="52"/>
      <w:r w:rsidR="00AE53D3" w:rsidRPr="00916022">
        <w:rPr>
          <w:rStyle w:val="aff7"/>
          <w:lang w:eastAsia="ru-RU"/>
        </w:rPr>
        <w:commentReference w:id="52"/>
      </w:r>
    </w:p>
    <w:p w14:paraId="72648E5E" w14:textId="77777777" w:rsidR="00E3743D" w:rsidRPr="00916022" w:rsidRDefault="00E3743D">
      <w:pPr>
        <w:spacing w:line="240" w:lineRule="auto"/>
        <w:rPr>
          <w:lang w:val="ru-RU"/>
        </w:rPr>
      </w:pPr>
      <w:r w:rsidRPr="00916022">
        <w:rPr>
          <w:lang w:val="ru-RU"/>
        </w:rPr>
        <w:br w:type="page"/>
      </w:r>
    </w:p>
    <w:p w14:paraId="69D403AD" w14:textId="439B50F4" w:rsidR="005B04EF" w:rsidRPr="00916022" w:rsidRDefault="005B04EF" w:rsidP="009D2184">
      <w:pPr>
        <w:pStyle w:val="a4"/>
        <w:rPr>
          <w:lang w:val="ru-RU"/>
        </w:rPr>
      </w:pPr>
      <w:bookmarkStart w:id="53" w:name="_Toc525628977"/>
      <w:bookmarkStart w:id="54" w:name="_Toc81938010"/>
      <w:r w:rsidRPr="00916022">
        <w:rPr>
          <w:lang w:val="ru-RU"/>
        </w:rPr>
        <w:lastRenderedPageBreak/>
        <w:t>Функциональная спецификация</w:t>
      </w:r>
      <w:bookmarkEnd w:id="53"/>
      <w:bookmarkEnd w:id="54"/>
    </w:p>
    <w:p w14:paraId="059DF478" w14:textId="77777777" w:rsidR="00B632F2" w:rsidRPr="00916022" w:rsidRDefault="00B632F2" w:rsidP="00B632F2">
      <w:pPr>
        <w:pStyle w:val="aa"/>
      </w:pPr>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7B8534C" w14:textId="77777777" w:rsidR="00C6068C" w:rsidRPr="00916022" w:rsidRDefault="00C6068C" w:rsidP="00C6068C">
      <w:pPr>
        <w:pStyle w:val="aa"/>
      </w:pPr>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604AD3" w14:textId="77777777" w:rsidR="00C6068C" w:rsidRPr="00916022" w:rsidRDefault="00C6068C" w:rsidP="00C6068C">
      <w:pPr>
        <w:pStyle w:val="aa"/>
      </w:pPr>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A234DAE" w14:textId="77777777" w:rsidR="00C6068C" w:rsidRPr="00916022" w:rsidRDefault="00C6068C" w:rsidP="00C6068C">
      <w:pPr>
        <w:pStyle w:val="aa"/>
      </w:pPr>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767DB90" w14:textId="6AE961DD" w:rsidR="00C6068C" w:rsidRPr="00916022" w:rsidRDefault="00AE3AA4" w:rsidP="00B632F2">
      <w:pPr>
        <w:pStyle w:val="aa"/>
      </w:pPr>
      <w:r w:rsidRPr="00916022">
        <w:t xml:space="preserve">Функциональная спецификация системы приведена в таблице </w:t>
      </w:r>
      <w:r w:rsidR="00862039" w:rsidRPr="00916022">
        <w:t>3</w:t>
      </w:r>
      <w:r w:rsidRPr="00916022">
        <w:t>.</w:t>
      </w:r>
    </w:p>
    <w:p w14:paraId="2E9CF7D3" w14:textId="77777777" w:rsidR="00E3743D" w:rsidRPr="00916022" w:rsidRDefault="00E3743D" w:rsidP="00E3743D">
      <w:pPr>
        <w:pStyle w:val="a4"/>
        <w:rPr>
          <w:lang w:val="ru-RU"/>
        </w:rPr>
      </w:pPr>
      <w:bookmarkStart w:id="55" w:name="_Toc525628978"/>
      <w:bookmarkStart w:id="56" w:name="_Toc81938011"/>
      <w:r w:rsidRPr="00916022">
        <w:rPr>
          <w:lang w:val="ru-RU"/>
        </w:rPr>
        <w:t>Спецификация качества</w:t>
      </w:r>
      <w:bookmarkEnd w:id="55"/>
      <w:bookmarkEnd w:id="56"/>
    </w:p>
    <w:p w14:paraId="56DC36CA" w14:textId="12E1A2E6" w:rsidR="00E3743D" w:rsidRPr="00916022" w:rsidRDefault="00E3743D" w:rsidP="00E3743D">
      <w:pPr>
        <w:pStyle w:val="aa"/>
      </w:pPr>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CCE55F9" w14:textId="04F2D555" w:rsidR="00E3743D" w:rsidRPr="00916022" w:rsidRDefault="00E3743D" w:rsidP="00E3743D">
      <w:pPr>
        <w:pStyle w:val="aa"/>
      </w:pPr>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92EB4C1" w14:textId="77777777" w:rsidR="00E3743D" w:rsidRPr="00916022" w:rsidRDefault="00E3743D" w:rsidP="00E3743D">
      <w:pPr>
        <w:pStyle w:val="a4"/>
        <w:rPr>
          <w:lang w:val="ru-RU"/>
        </w:rPr>
      </w:pPr>
      <w:bookmarkStart w:id="57" w:name="_Toc525628979"/>
      <w:bookmarkStart w:id="58" w:name="_Toc81938012"/>
      <w:r w:rsidRPr="00916022">
        <w:rPr>
          <w:lang w:val="ru-RU"/>
        </w:rPr>
        <w:t>Перечень исключительных ситуаций</w:t>
      </w:r>
      <w:bookmarkEnd w:id="57"/>
      <w:bookmarkEnd w:id="58"/>
    </w:p>
    <w:p w14:paraId="6FD933FD" w14:textId="77777777" w:rsidR="00E3743D" w:rsidRPr="00916022" w:rsidRDefault="00E3743D" w:rsidP="00E3743D">
      <w:pPr>
        <w:pStyle w:val="aa"/>
      </w:pPr>
      <w:r w:rsidRPr="00916022">
        <w:t>Исключительная ситуация – это ситуация, при которой система не может выполнить возложенных на нее функций или которая может привести к денормализации работы системы.</w:t>
      </w:r>
    </w:p>
    <w:p w14:paraId="565EE480" w14:textId="4F2A49BD" w:rsidR="009269F3" w:rsidRPr="00916022" w:rsidRDefault="00E3743D" w:rsidP="00E3743D">
      <w:pPr>
        <w:pStyle w:val="aa"/>
      </w:pPr>
      <w:r w:rsidRPr="00916022">
        <w:t xml:space="preserve">В таблице </w:t>
      </w:r>
      <w:r w:rsidR="00862039" w:rsidRPr="00916022">
        <w:t>4</w:t>
      </w:r>
      <w:r w:rsidRPr="00916022">
        <w:t xml:space="preserve"> приведен перечень исключительных ситуаций для разрабатываемой системы и описаны реакции системы на их возникновение.</w:t>
      </w:r>
    </w:p>
    <w:p w14:paraId="1170DD64" w14:textId="77777777" w:rsidR="009269F3" w:rsidRPr="00916022" w:rsidRDefault="009269F3" w:rsidP="00B632F2">
      <w:pPr>
        <w:pStyle w:val="aa"/>
        <w:sectPr w:rsidR="009269F3" w:rsidRPr="00916022" w:rsidSect="00FB7281">
          <w:pgSz w:w="11906" w:h="16838" w:code="9"/>
          <w:pgMar w:top="1134" w:right="851" w:bottom="1134" w:left="1701" w:header="709" w:footer="709" w:gutter="0"/>
          <w:cols w:space="708"/>
          <w:titlePg/>
          <w:docGrid w:linePitch="381"/>
        </w:sectPr>
      </w:pPr>
    </w:p>
    <w:p w14:paraId="31EA0578" w14:textId="6B7192BB" w:rsidR="009269F3" w:rsidRPr="00916022" w:rsidRDefault="009269F3" w:rsidP="00E3743D">
      <w:pPr>
        <w:pStyle w:val="ab"/>
        <w:rPr>
          <w:lang w:val="ru-RU"/>
        </w:rPr>
      </w:pPr>
      <w:r w:rsidRPr="00916022">
        <w:rPr>
          <w:lang w:val="ru-RU"/>
        </w:rPr>
        <w:lastRenderedPageBreak/>
        <w:t xml:space="preserve">Таблица </w:t>
      </w:r>
      <w:r w:rsidR="00862039" w:rsidRPr="00916022">
        <w:rPr>
          <w:lang w:val="ru-RU"/>
        </w:rPr>
        <w:t>3</w:t>
      </w:r>
      <w:r w:rsidRPr="00916022">
        <w:rPr>
          <w:lang w:val="ru-RU"/>
        </w:rPr>
        <w:t xml:space="preserve"> – Перечень функций, выполняемых системой</w:t>
      </w: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2977"/>
        <w:gridCol w:w="2693"/>
        <w:gridCol w:w="2465"/>
        <w:gridCol w:w="2465"/>
        <w:gridCol w:w="2157"/>
      </w:tblGrid>
      <w:tr w:rsidR="00EB46FD" w:rsidRPr="00916022" w14:paraId="38BE83B8" w14:textId="77777777" w:rsidTr="004B348A">
        <w:tc>
          <w:tcPr>
            <w:tcW w:w="2093" w:type="dxa"/>
            <w:vMerge w:val="restart"/>
            <w:shd w:val="clear" w:color="auto" w:fill="auto"/>
          </w:tcPr>
          <w:p w14:paraId="5F3BAF40" w14:textId="77777777" w:rsidR="00EB46FD" w:rsidRPr="00916022" w:rsidRDefault="00EB46FD" w:rsidP="004B348A">
            <w:pPr>
              <w:pStyle w:val="af2"/>
              <w:rPr>
                <w:lang w:val="ru-RU"/>
              </w:rPr>
            </w:pPr>
            <w:r w:rsidRPr="00916022">
              <w:rPr>
                <w:lang w:val="ru-RU"/>
              </w:rPr>
              <w:t xml:space="preserve">Название </w:t>
            </w:r>
            <w:r w:rsidRPr="00916022">
              <w:rPr>
                <w:lang w:val="ru-RU"/>
              </w:rPr>
              <w:br/>
              <w:t>подсистемы</w:t>
            </w:r>
          </w:p>
        </w:tc>
        <w:tc>
          <w:tcPr>
            <w:tcW w:w="2977" w:type="dxa"/>
            <w:vMerge w:val="restart"/>
            <w:shd w:val="clear" w:color="auto" w:fill="auto"/>
          </w:tcPr>
          <w:p w14:paraId="0FBF0DD5" w14:textId="77777777" w:rsidR="00EB46FD" w:rsidRPr="00916022" w:rsidRDefault="00EB46FD" w:rsidP="004B348A">
            <w:pPr>
              <w:pStyle w:val="af2"/>
              <w:rPr>
                <w:lang w:val="ru-RU"/>
              </w:rPr>
            </w:pPr>
            <w:r w:rsidRPr="00916022">
              <w:rPr>
                <w:lang w:val="ru-RU"/>
              </w:rPr>
              <w:t>Название</w:t>
            </w:r>
            <w:r w:rsidRPr="00916022">
              <w:rPr>
                <w:lang w:val="ru-RU"/>
              </w:rPr>
              <w:br/>
              <w:t>функции</w:t>
            </w:r>
          </w:p>
        </w:tc>
        <w:tc>
          <w:tcPr>
            <w:tcW w:w="9780" w:type="dxa"/>
            <w:gridSpan w:val="4"/>
            <w:shd w:val="clear" w:color="auto" w:fill="auto"/>
          </w:tcPr>
          <w:p w14:paraId="2F826737" w14:textId="77777777" w:rsidR="00EB46FD" w:rsidRPr="00916022" w:rsidRDefault="00EB46FD" w:rsidP="004B348A">
            <w:pPr>
              <w:pStyle w:val="af2"/>
              <w:rPr>
                <w:lang w:val="ru-RU"/>
              </w:rPr>
            </w:pPr>
            <w:r w:rsidRPr="00916022">
              <w:rPr>
                <w:lang w:val="ru-RU"/>
              </w:rPr>
              <w:t>Информационная среда</w:t>
            </w:r>
          </w:p>
        </w:tc>
      </w:tr>
      <w:tr w:rsidR="00EB46FD" w:rsidRPr="00916022" w14:paraId="5D9AD62F" w14:textId="77777777" w:rsidTr="004B348A">
        <w:tc>
          <w:tcPr>
            <w:tcW w:w="2093" w:type="dxa"/>
            <w:vMerge/>
            <w:shd w:val="clear" w:color="auto" w:fill="auto"/>
          </w:tcPr>
          <w:p w14:paraId="7FD00268" w14:textId="77777777" w:rsidR="00EB46FD" w:rsidRPr="00916022" w:rsidRDefault="00EB46FD" w:rsidP="004B348A">
            <w:pPr>
              <w:pStyle w:val="af2"/>
              <w:rPr>
                <w:lang w:val="ru-RU"/>
              </w:rPr>
            </w:pPr>
          </w:p>
        </w:tc>
        <w:tc>
          <w:tcPr>
            <w:tcW w:w="2977" w:type="dxa"/>
            <w:vMerge/>
            <w:shd w:val="clear" w:color="auto" w:fill="auto"/>
          </w:tcPr>
          <w:p w14:paraId="69F94471" w14:textId="77777777" w:rsidR="00EB46FD" w:rsidRPr="00916022" w:rsidRDefault="00EB46FD" w:rsidP="004B348A">
            <w:pPr>
              <w:pStyle w:val="af2"/>
              <w:rPr>
                <w:lang w:val="ru-RU"/>
              </w:rPr>
            </w:pPr>
          </w:p>
        </w:tc>
        <w:tc>
          <w:tcPr>
            <w:tcW w:w="5158" w:type="dxa"/>
            <w:gridSpan w:val="2"/>
            <w:shd w:val="clear" w:color="auto" w:fill="auto"/>
          </w:tcPr>
          <w:p w14:paraId="1AC39C36" w14:textId="77777777" w:rsidR="00EB46FD" w:rsidRPr="00916022" w:rsidRDefault="00EB46FD" w:rsidP="004B348A">
            <w:pPr>
              <w:pStyle w:val="af2"/>
              <w:rPr>
                <w:lang w:val="ru-RU"/>
              </w:rPr>
            </w:pPr>
            <w:r w:rsidRPr="00916022">
              <w:rPr>
                <w:lang w:val="ru-RU"/>
              </w:rPr>
              <w:t>Входные данные</w:t>
            </w:r>
          </w:p>
        </w:tc>
        <w:tc>
          <w:tcPr>
            <w:tcW w:w="4622" w:type="dxa"/>
            <w:gridSpan w:val="2"/>
            <w:shd w:val="clear" w:color="auto" w:fill="auto"/>
          </w:tcPr>
          <w:p w14:paraId="5D4C9271" w14:textId="77777777" w:rsidR="00EB46FD" w:rsidRPr="00916022" w:rsidRDefault="00EB46FD" w:rsidP="004B348A">
            <w:pPr>
              <w:pStyle w:val="af2"/>
              <w:rPr>
                <w:lang w:val="ru-RU"/>
              </w:rPr>
            </w:pPr>
            <w:r w:rsidRPr="00916022">
              <w:rPr>
                <w:lang w:val="ru-RU"/>
              </w:rPr>
              <w:t>Выходные данные</w:t>
            </w:r>
          </w:p>
        </w:tc>
      </w:tr>
      <w:tr w:rsidR="00EB46FD" w:rsidRPr="00916022" w14:paraId="2B698EBA" w14:textId="77777777" w:rsidTr="004B348A">
        <w:tc>
          <w:tcPr>
            <w:tcW w:w="2093" w:type="dxa"/>
            <w:vMerge/>
            <w:shd w:val="clear" w:color="auto" w:fill="auto"/>
          </w:tcPr>
          <w:p w14:paraId="1817C0D0" w14:textId="77777777" w:rsidR="00EB46FD" w:rsidRPr="00916022" w:rsidRDefault="00EB46FD" w:rsidP="004B348A">
            <w:pPr>
              <w:pStyle w:val="af2"/>
              <w:rPr>
                <w:lang w:val="ru-RU"/>
              </w:rPr>
            </w:pPr>
          </w:p>
        </w:tc>
        <w:tc>
          <w:tcPr>
            <w:tcW w:w="2977" w:type="dxa"/>
            <w:vMerge/>
            <w:shd w:val="clear" w:color="auto" w:fill="auto"/>
          </w:tcPr>
          <w:p w14:paraId="624CA914" w14:textId="77777777" w:rsidR="00EB46FD" w:rsidRPr="00916022" w:rsidRDefault="00EB46FD" w:rsidP="004B348A">
            <w:pPr>
              <w:pStyle w:val="af2"/>
              <w:rPr>
                <w:lang w:val="ru-RU"/>
              </w:rPr>
            </w:pPr>
          </w:p>
        </w:tc>
        <w:tc>
          <w:tcPr>
            <w:tcW w:w="2693" w:type="dxa"/>
            <w:shd w:val="clear" w:color="auto" w:fill="auto"/>
          </w:tcPr>
          <w:p w14:paraId="31FF42FA" w14:textId="77777777" w:rsidR="00EB46FD" w:rsidRPr="00916022" w:rsidRDefault="00EB46FD" w:rsidP="004B348A">
            <w:pPr>
              <w:pStyle w:val="af2"/>
              <w:rPr>
                <w:lang w:val="ru-RU"/>
              </w:rPr>
            </w:pPr>
            <w:r w:rsidRPr="00916022">
              <w:rPr>
                <w:lang w:val="ru-RU"/>
              </w:rPr>
              <w:t>Назначение</w:t>
            </w:r>
            <w:r w:rsidRPr="00916022">
              <w:rPr>
                <w:lang w:val="ru-RU"/>
              </w:rPr>
              <w:br/>
              <w:t>(наименование)</w:t>
            </w:r>
          </w:p>
        </w:tc>
        <w:tc>
          <w:tcPr>
            <w:tcW w:w="2465" w:type="dxa"/>
            <w:shd w:val="clear" w:color="auto" w:fill="auto"/>
          </w:tcPr>
          <w:p w14:paraId="28B93B13" w14:textId="77777777" w:rsidR="00EB46FD" w:rsidRPr="00916022" w:rsidRDefault="00EB46FD" w:rsidP="004B348A">
            <w:pPr>
              <w:pStyle w:val="af2"/>
              <w:rPr>
                <w:lang w:val="ru-RU"/>
              </w:rPr>
            </w:pPr>
            <w:r w:rsidRPr="00916022">
              <w:rPr>
                <w:lang w:val="ru-RU"/>
              </w:rPr>
              <w:t>Тип,</w:t>
            </w:r>
            <w:r w:rsidRPr="00916022">
              <w:rPr>
                <w:lang w:val="ru-RU"/>
              </w:rPr>
              <w:br/>
              <w:t>ограничения</w:t>
            </w:r>
          </w:p>
        </w:tc>
        <w:tc>
          <w:tcPr>
            <w:tcW w:w="2465" w:type="dxa"/>
            <w:shd w:val="clear" w:color="auto" w:fill="auto"/>
          </w:tcPr>
          <w:p w14:paraId="651C21F7" w14:textId="77777777" w:rsidR="00EB46FD" w:rsidRPr="00916022" w:rsidRDefault="00EB46FD" w:rsidP="004B348A">
            <w:pPr>
              <w:pStyle w:val="af2"/>
              <w:rPr>
                <w:lang w:val="ru-RU"/>
              </w:rPr>
            </w:pPr>
            <w:r w:rsidRPr="00916022">
              <w:rPr>
                <w:lang w:val="ru-RU"/>
              </w:rPr>
              <w:t>Назначение</w:t>
            </w:r>
            <w:r w:rsidRPr="00916022">
              <w:rPr>
                <w:lang w:val="ru-RU"/>
              </w:rPr>
              <w:br/>
              <w:t>(наименование)</w:t>
            </w:r>
          </w:p>
        </w:tc>
        <w:tc>
          <w:tcPr>
            <w:tcW w:w="2157" w:type="dxa"/>
            <w:shd w:val="clear" w:color="auto" w:fill="auto"/>
          </w:tcPr>
          <w:p w14:paraId="034FE750" w14:textId="77777777" w:rsidR="00EB46FD" w:rsidRPr="00916022" w:rsidRDefault="00EB46FD" w:rsidP="004B348A">
            <w:pPr>
              <w:pStyle w:val="af2"/>
              <w:rPr>
                <w:lang w:val="ru-RU"/>
              </w:rPr>
            </w:pPr>
            <w:r w:rsidRPr="00916022">
              <w:rPr>
                <w:lang w:val="ru-RU"/>
              </w:rPr>
              <w:t>Тип,</w:t>
            </w:r>
            <w:r w:rsidRPr="00916022">
              <w:rPr>
                <w:lang w:val="ru-RU"/>
              </w:rPr>
              <w:br/>
              <w:t>ограничения</w:t>
            </w:r>
          </w:p>
        </w:tc>
      </w:tr>
      <w:tr w:rsidR="00EB46FD" w:rsidRPr="00916022" w14:paraId="0EC3403B" w14:textId="77777777" w:rsidTr="004B348A">
        <w:tc>
          <w:tcPr>
            <w:tcW w:w="2093" w:type="dxa"/>
            <w:tcBorders>
              <w:bottom w:val="single" w:sz="4" w:space="0" w:color="auto"/>
            </w:tcBorders>
            <w:shd w:val="clear" w:color="auto" w:fill="auto"/>
          </w:tcPr>
          <w:p w14:paraId="0B9544ED" w14:textId="77777777" w:rsidR="00EB46FD" w:rsidRPr="00916022" w:rsidRDefault="00EB46FD" w:rsidP="004B348A">
            <w:pPr>
              <w:pStyle w:val="afa"/>
              <w:widowControl/>
              <w:numPr>
                <w:ilvl w:val="0"/>
                <w:numId w:val="13"/>
              </w:numPr>
              <w:spacing w:line="312" w:lineRule="auto"/>
              <w:ind w:left="0" w:firstLine="0"/>
              <w:jc w:val="center"/>
              <w:rPr>
                <w:sz w:val="28"/>
                <w:szCs w:val="28"/>
              </w:rPr>
            </w:pPr>
          </w:p>
        </w:tc>
        <w:tc>
          <w:tcPr>
            <w:tcW w:w="2977" w:type="dxa"/>
            <w:shd w:val="clear" w:color="auto" w:fill="auto"/>
          </w:tcPr>
          <w:p w14:paraId="7881E9EC" w14:textId="77777777" w:rsidR="00EB46FD" w:rsidRPr="00916022" w:rsidRDefault="00EB46FD" w:rsidP="004B348A">
            <w:pPr>
              <w:pStyle w:val="afa"/>
              <w:widowControl/>
              <w:numPr>
                <w:ilvl w:val="0"/>
                <w:numId w:val="13"/>
              </w:numPr>
              <w:spacing w:line="312" w:lineRule="auto"/>
              <w:ind w:left="0" w:firstLine="0"/>
              <w:jc w:val="center"/>
              <w:rPr>
                <w:sz w:val="28"/>
                <w:szCs w:val="28"/>
              </w:rPr>
            </w:pPr>
          </w:p>
        </w:tc>
        <w:tc>
          <w:tcPr>
            <w:tcW w:w="2693" w:type="dxa"/>
            <w:shd w:val="clear" w:color="auto" w:fill="auto"/>
          </w:tcPr>
          <w:p w14:paraId="2AF7FAEC" w14:textId="77777777" w:rsidR="00EB46FD" w:rsidRPr="00916022" w:rsidRDefault="00EB46FD" w:rsidP="004B348A">
            <w:pPr>
              <w:pStyle w:val="afa"/>
              <w:widowControl/>
              <w:numPr>
                <w:ilvl w:val="0"/>
                <w:numId w:val="13"/>
              </w:numPr>
              <w:spacing w:line="312" w:lineRule="auto"/>
              <w:ind w:left="0" w:firstLine="0"/>
              <w:jc w:val="center"/>
              <w:rPr>
                <w:sz w:val="28"/>
                <w:szCs w:val="28"/>
              </w:rPr>
            </w:pPr>
          </w:p>
        </w:tc>
        <w:tc>
          <w:tcPr>
            <w:tcW w:w="2465" w:type="dxa"/>
            <w:shd w:val="clear" w:color="auto" w:fill="auto"/>
          </w:tcPr>
          <w:p w14:paraId="0661F0B3" w14:textId="77777777" w:rsidR="00EB46FD" w:rsidRPr="00916022" w:rsidRDefault="00EB46FD" w:rsidP="004B348A">
            <w:pPr>
              <w:pStyle w:val="afa"/>
              <w:widowControl/>
              <w:numPr>
                <w:ilvl w:val="0"/>
                <w:numId w:val="13"/>
              </w:numPr>
              <w:spacing w:line="312" w:lineRule="auto"/>
              <w:ind w:left="0" w:firstLine="0"/>
              <w:jc w:val="center"/>
              <w:rPr>
                <w:sz w:val="28"/>
                <w:szCs w:val="28"/>
              </w:rPr>
            </w:pPr>
          </w:p>
        </w:tc>
        <w:tc>
          <w:tcPr>
            <w:tcW w:w="2465" w:type="dxa"/>
            <w:shd w:val="clear" w:color="auto" w:fill="auto"/>
          </w:tcPr>
          <w:p w14:paraId="765BC902" w14:textId="77777777" w:rsidR="00EB46FD" w:rsidRPr="00916022" w:rsidRDefault="00EB46FD" w:rsidP="004B348A">
            <w:pPr>
              <w:pStyle w:val="afa"/>
              <w:widowControl/>
              <w:numPr>
                <w:ilvl w:val="0"/>
                <w:numId w:val="13"/>
              </w:numPr>
              <w:spacing w:line="312" w:lineRule="auto"/>
              <w:ind w:left="0" w:firstLine="0"/>
              <w:jc w:val="center"/>
              <w:rPr>
                <w:sz w:val="28"/>
                <w:szCs w:val="28"/>
              </w:rPr>
            </w:pPr>
          </w:p>
        </w:tc>
        <w:tc>
          <w:tcPr>
            <w:tcW w:w="2157" w:type="dxa"/>
            <w:shd w:val="clear" w:color="auto" w:fill="auto"/>
          </w:tcPr>
          <w:p w14:paraId="3A3B4498" w14:textId="77777777" w:rsidR="00EB46FD" w:rsidRPr="00916022" w:rsidRDefault="00EB46FD" w:rsidP="004B348A">
            <w:pPr>
              <w:pStyle w:val="afa"/>
              <w:widowControl/>
              <w:numPr>
                <w:ilvl w:val="0"/>
                <w:numId w:val="13"/>
              </w:numPr>
              <w:spacing w:line="312" w:lineRule="auto"/>
              <w:ind w:left="0" w:firstLine="0"/>
              <w:jc w:val="center"/>
              <w:rPr>
                <w:sz w:val="28"/>
                <w:szCs w:val="28"/>
              </w:rPr>
            </w:pPr>
          </w:p>
        </w:tc>
      </w:tr>
      <w:tr w:rsidR="00EB46FD" w:rsidRPr="00916022" w14:paraId="25DDAB2A" w14:textId="77777777" w:rsidTr="004B348A">
        <w:tc>
          <w:tcPr>
            <w:tcW w:w="2093" w:type="dxa"/>
            <w:vMerge w:val="restart"/>
            <w:shd w:val="clear" w:color="auto" w:fill="auto"/>
          </w:tcPr>
          <w:p w14:paraId="7383D612" w14:textId="77777777" w:rsidR="00EB46FD" w:rsidRPr="00916022" w:rsidRDefault="00EB46FD" w:rsidP="004B348A">
            <w:pPr>
              <w:pStyle w:val="afa"/>
              <w:widowControl/>
              <w:spacing w:line="312" w:lineRule="auto"/>
              <w:ind w:left="0" w:firstLine="0"/>
              <w:rPr>
                <w:sz w:val="28"/>
                <w:szCs w:val="28"/>
              </w:rPr>
            </w:pPr>
            <w:r w:rsidRPr="00916022">
              <w:rPr>
                <w:sz w:val="28"/>
                <w:szCs w:val="28"/>
              </w:rPr>
              <w:t>1 Справочная</w:t>
            </w:r>
          </w:p>
        </w:tc>
        <w:tc>
          <w:tcPr>
            <w:tcW w:w="2977" w:type="dxa"/>
            <w:shd w:val="clear" w:color="auto" w:fill="auto"/>
          </w:tcPr>
          <w:p w14:paraId="23B86B0D" w14:textId="77777777" w:rsidR="00EB46FD" w:rsidRPr="00916022" w:rsidRDefault="00EB46FD" w:rsidP="004B348A">
            <w:pPr>
              <w:pStyle w:val="afa"/>
              <w:widowControl/>
              <w:spacing w:line="312" w:lineRule="auto"/>
              <w:ind w:left="0" w:firstLine="0"/>
              <w:rPr>
                <w:sz w:val="28"/>
                <w:szCs w:val="28"/>
              </w:rPr>
            </w:pPr>
            <w:r w:rsidRPr="00916022">
              <w:rPr>
                <w:sz w:val="28"/>
                <w:szCs w:val="28"/>
              </w:rPr>
              <w:t>1.1 Выдать сведения о разработчиках</w:t>
            </w:r>
          </w:p>
        </w:tc>
        <w:tc>
          <w:tcPr>
            <w:tcW w:w="2693" w:type="dxa"/>
            <w:shd w:val="clear" w:color="auto" w:fill="auto"/>
          </w:tcPr>
          <w:p w14:paraId="74EF8499" w14:textId="77777777" w:rsidR="00EB46FD" w:rsidRPr="00916022" w:rsidRDefault="00EB46FD" w:rsidP="004B348A">
            <w:pPr>
              <w:pStyle w:val="afa"/>
              <w:widowControl/>
              <w:spacing w:line="312" w:lineRule="auto"/>
              <w:ind w:left="0" w:firstLine="0"/>
              <w:rPr>
                <w:sz w:val="28"/>
                <w:szCs w:val="28"/>
              </w:rPr>
            </w:pPr>
            <w:r w:rsidRPr="00916022">
              <w:rPr>
                <w:sz w:val="28"/>
                <w:szCs w:val="28"/>
              </w:rPr>
              <w:t>Сведения о разработчиках системы (ФИО, номер группы)</w:t>
            </w:r>
          </w:p>
        </w:tc>
        <w:tc>
          <w:tcPr>
            <w:tcW w:w="2465" w:type="dxa"/>
            <w:shd w:val="clear" w:color="auto" w:fill="auto"/>
          </w:tcPr>
          <w:p w14:paraId="23BEC83C" w14:textId="77777777" w:rsidR="00EB46FD" w:rsidRPr="00916022" w:rsidRDefault="00EB46FD" w:rsidP="004B348A">
            <w:pPr>
              <w:pStyle w:val="afa"/>
              <w:widowControl/>
              <w:spacing w:line="312" w:lineRule="auto"/>
              <w:ind w:left="0" w:firstLine="0"/>
              <w:jc w:val="center"/>
              <w:rPr>
                <w:sz w:val="28"/>
                <w:szCs w:val="28"/>
              </w:rPr>
            </w:pPr>
            <w:r w:rsidRPr="00916022">
              <w:rPr>
                <w:sz w:val="28"/>
                <w:szCs w:val="28"/>
              </w:rPr>
              <w:t>Текст</w:t>
            </w:r>
            <w:r w:rsidRPr="00916022">
              <w:rPr>
                <w:sz w:val="28"/>
                <w:szCs w:val="28"/>
              </w:rPr>
              <w:br/>
              <w:t>(МЕМО)</w:t>
            </w:r>
          </w:p>
        </w:tc>
        <w:tc>
          <w:tcPr>
            <w:tcW w:w="2465" w:type="dxa"/>
            <w:vMerge w:val="restart"/>
            <w:shd w:val="clear" w:color="auto" w:fill="auto"/>
          </w:tcPr>
          <w:p w14:paraId="691479F0" w14:textId="77777777" w:rsidR="00EB46FD" w:rsidRPr="00916022" w:rsidRDefault="00EB46FD" w:rsidP="004B348A">
            <w:pPr>
              <w:pStyle w:val="afa"/>
              <w:widowControl/>
              <w:spacing w:line="312" w:lineRule="auto"/>
              <w:ind w:left="0" w:firstLine="0"/>
              <w:jc w:val="both"/>
              <w:rPr>
                <w:sz w:val="28"/>
                <w:szCs w:val="28"/>
              </w:rPr>
            </w:pPr>
            <w:r w:rsidRPr="00916022">
              <w:rPr>
                <w:sz w:val="28"/>
                <w:szCs w:val="28"/>
              </w:rPr>
              <w:t>Визуальное отображение информации</w:t>
            </w:r>
          </w:p>
        </w:tc>
        <w:tc>
          <w:tcPr>
            <w:tcW w:w="2157" w:type="dxa"/>
            <w:vMerge w:val="restart"/>
            <w:shd w:val="clear" w:color="auto" w:fill="auto"/>
          </w:tcPr>
          <w:p w14:paraId="5196EBB7" w14:textId="77777777" w:rsidR="00EB46FD" w:rsidRPr="00916022" w:rsidRDefault="00EB46FD" w:rsidP="004B348A">
            <w:pPr>
              <w:pStyle w:val="afa"/>
              <w:widowControl/>
              <w:spacing w:line="312" w:lineRule="auto"/>
              <w:ind w:left="0" w:firstLine="0"/>
              <w:jc w:val="center"/>
              <w:rPr>
                <w:sz w:val="28"/>
                <w:szCs w:val="28"/>
              </w:rPr>
            </w:pPr>
            <w:r w:rsidRPr="00916022">
              <w:rPr>
                <w:sz w:val="28"/>
                <w:szCs w:val="28"/>
              </w:rPr>
              <w:noBreakHyphen/>
            </w:r>
          </w:p>
        </w:tc>
      </w:tr>
      <w:tr w:rsidR="00EB46FD" w:rsidRPr="00916022" w14:paraId="04E9BB37" w14:textId="77777777" w:rsidTr="004B348A">
        <w:trPr>
          <w:trHeight w:val="426"/>
        </w:trPr>
        <w:tc>
          <w:tcPr>
            <w:tcW w:w="2093" w:type="dxa"/>
            <w:vMerge/>
            <w:shd w:val="clear" w:color="auto" w:fill="auto"/>
          </w:tcPr>
          <w:p w14:paraId="43FC4260" w14:textId="77777777" w:rsidR="00EB46FD" w:rsidRPr="00916022" w:rsidRDefault="00EB46FD" w:rsidP="004B348A">
            <w:pPr>
              <w:pStyle w:val="afa"/>
              <w:widowControl/>
              <w:spacing w:line="312" w:lineRule="auto"/>
              <w:ind w:left="0" w:firstLine="0"/>
              <w:rPr>
                <w:sz w:val="28"/>
                <w:szCs w:val="28"/>
              </w:rPr>
            </w:pPr>
          </w:p>
        </w:tc>
        <w:tc>
          <w:tcPr>
            <w:tcW w:w="2977" w:type="dxa"/>
            <w:vMerge w:val="restart"/>
            <w:shd w:val="clear" w:color="auto" w:fill="auto"/>
          </w:tcPr>
          <w:p w14:paraId="3F8B27BB" w14:textId="77777777" w:rsidR="00EB46FD" w:rsidRPr="00916022" w:rsidRDefault="00EB46FD" w:rsidP="004B348A">
            <w:pPr>
              <w:pStyle w:val="afa"/>
              <w:widowControl/>
              <w:spacing w:line="312" w:lineRule="auto"/>
              <w:ind w:left="0" w:firstLine="0"/>
              <w:rPr>
                <w:sz w:val="28"/>
                <w:szCs w:val="28"/>
              </w:rPr>
            </w:pPr>
            <w:r w:rsidRPr="00916022">
              <w:rPr>
                <w:sz w:val="28"/>
                <w:szCs w:val="28"/>
              </w:rPr>
              <w:t>1.2 Выдать сведения о системе</w:t>
            </w:r>
          </w:p>
        </w:tc>
        <w:tc>
          <w:tcPr>
            <w:tcW w:w="2693" w:type="dxa"/>
            <w:vMerge w:val="restart"/>
            <w:shd w:val="clear" w:color="auto" w:fill="auto"/>
          </w:tcPr>
          <w:p w14:paraId="587FF604" w14:textId="77777777" w:rsidR="00EB46FD" w:rsidRPr="00916022" w:rsidRDefault="00EB46FD" w:rsidP="004B348A">
            <w:pPr>
              <w:pStyle w:val="afa"/>
              <w:widowControl/>
              <w:spacing w:line="312" w:lineRule="auto"/>
              <w:ind w:left="0" w:firstLine="0"/>
              <w:jc w:val="both"/>
              <w:rPr>
                <w:sz w:val="28"/>
                <w:szCs w:val="28"/>
              </w:rPr>
            </w:pPr>
            <w:r w:rsidRPr="00916022">
              <w:rPr>
                <w:sz w:val="28"/>
                <w:szCs w:val="28"/>
              </w:rPr>
              <w:t>Файл справки</w:t>
            </w:r>
          </w:p>
        </w:tc>
        <w:tc>
          <w:tcPr>
            <w:tcW w:w="2465" w:type="dxa"/>
            <w:vMerge w:val="restart"/>
            <w:shd w:val="clear" w:color="auto" w:fill="auto"/>
          </w:tcPr>
          <w:p w14:paraId="400DE36D" w14:textId="77777777" w:rsidR="00EB46FD" w:rsidRPr="00916022" w:rsidRDefault="00EB46FD" w:rsidP="004B348A">
            <w:pPr>
              <w:pStyle w:val="afa"/>
              <w:widowControl/>
              <w:spacing w:line="312" w:lineRule="auto"/>
              <w:ind w:left="0" w:firstLine="0"/>
              <w:jc w:val="center"/>
              <w:rPr>
                <w:sz w:val="28"/>
                <w:szCs w:val="28"/>
              </w:rPr>
            </w:pPr>
            <w:r w:rsidRPr="00916022">
              <w:rPr>
                <w:sz w:val="28"/>
                <w:szCs w:val="28"/>
              </w:rPr>
              <w:t>Текстовый</w:t>
            </w:r>
            <w:r w:rsidRPr="00916022">
              <w:rPr>
                <w:sz w:val="28"/>
                <w:szCs w:val="28"/>
              </w:rPr>
              <w:br/>
              <w:t>(*.HTML)</w:t>
            </w:r>
          </w:p>
        </w:tc>
        <w:tc>
          <w:tcPr>
            <w:tcW w:w="2465" w:type="dxa"/>
            <w:vMerge/>
            <w:shd w:val="clear" w:color="auto" w:fill="auto"/>
          </w:tcPr>
          <w:p w14:paraId="6FDA9C9E" w14:textId="77777777" w:rsidR="00EB46FD" w:rsidRPr="00916022" w:rsidRDefault="00EB46FD" w:rsidP="004B348A">
            <w:pPr>
              <w:pStyle w:val="afa"/>
              <w:widowControl/>
              <w:spacing w:line="312" w:lineRule="auto"/>
              <w:ind w:left="0" w:firstLine="0"/>
              <w:jc w:val="both"/>
              <w:rPr>
                <w:sz w:val="28"/>
                <w:szCs w:val="28"/>
              </w:rPr>
            </w:pPr>
          </w:p>
        </w:tc>
        <w:tc>
          <w:tcPr>
            <w:tcW w:w="2157" w:type="dxa"/>
            <w:vMerge/>
            <w:shd w:val="clear" w:color="auto" w:fill="auto"/>
          </w:tcPr>
          <w:p w14:paraId="30B7594D" w14:textId="77777777" w:rsidR="00EB46FD" w:rsidRPr="00916022" w:rsidRDefault="00EB46FD" w:rsidP="004B348A">
            <w:pPr>
              <w:pStyle w:val="afa"/>
              <w:widowControl/>
              <w:spacing w:line="312" w:lineRule="auto"/>
              <w:ind w:left="0" w:firstLine="0"/>
              <w:jc w:val="center"/>
              <w:rPr>
                <w:sz w:val="28"/>
                <w:szCs w:val="28"/>
              </w:rPr>
            </w:pPr>
          </w:p>
        </w:tc>
      </w:tr>
      <w:tr w:rsidR="00EB46FD" w:rsidRPr="00916022" w14:paraId="7B1A3AFF" w14:textId="77777777" w:rsidTr="004B348A">
        <w:trPr>
          <w:trHeight w:val="425"/>
        </w:trPr>
        <w:tc>
          <w:tcPr>
            <w:tcW w:w="2093" w:type="dxa"/>
            <w:vMerge/>
            <w:tcBorders>
              <w:bottom w:val="single" w:sz="4" w:space="0" w:color="auto"/>
            </w:tcBorders>
            <w:shd w:val="clear" w:color="auto" w:fill="auto"/>
          </w:tcPr>
          <w:p w14:paraId="15BFD119" w14:textId="77777777" w:rsidR="00EB46FD" w:rsidRPr="00916022" w:rsidRDefault="00EB46FD" w:rsidP="004B348A">
            <w:pPr>
              <w:pStyle w:val="afa"/>
              <w:widowControl/>
              <w:spacing w:line="312" w:lineRule="auto"/>
              <w:ind w:left="0" w:firstLine="0"/>
              <w:rPr>
                <w:sz w:val="28"/>
                <w:szCs w:val="28"/>
              </w:rPr>
            </w:pPr>
          </w:p>
        </w:tc>
        <w:tc>
          <w:tcPr>
            <w:tcW w:w="2977" w:type="dxa"/>
            <w:vMerge/>
            <w:shd w:val="clear" w:color="auto" w:fill="auto"/>
          </w:tcPr>
          <w:p w14:paraId="7AC574AF" w14:textId="77777777" w:rsidR="00EB46FD" w:rsidRPr="00916022" w:rsidRDefault="00EB46FD" w:rsidP="004B348A">
            <w:pPr>
              <w:pStyle w:val="afa"/>
              <w:widowControl/>
              <w:spacing w:line="312" w:lineRule="auto"/>
              <w:ind w:left="0" w:firstLine="0"/>
              <w:jc w:val="both"/>
              <w:rPr>
                <w:sz w:val="28"/>
                <w:szCs w:val="28"/>
              </w:rPr>
            </w:pPr>
          </w:p>
        </w:tc>
        <w:tc>
          <w:tcPr>
            <w:tcW w:w="2693" w:type="dxa"/>
            <w:vMerge/>
            <w:shd w:val="clear" w:color="auto" w:fill="auto"/>
          </w:tcPr>
          <w:p w14:paraId="041A5E28" w14:textId="77777777" w:rsidR="00EB46FD" w:rsidRPr="00916022" w:rsidRDefault="00EB46FD" w:rsidP="004B348A">
            <w:pPr>
              <w:pStyle w:val="afa"/>
              <w:widowControl/>
              <w:spacing w:line="312" w:lineRule="auto"/>
              <w:ind w:left="0" w:firstLine="0"/>
              <w:jc w:val="both"/>
              <w:rPr>
                <w:sz w:val="28"/>
                <w:szCs w:val="28"/>
              </w:rPr>
            </w:pPr>
          </w:p>
        </w:tc>
        <w:tc>
          <w:tcPr>
            <w:tcW w:w="2465" w:type="dxa"/>
            <w:vMerge/>
            <w:shd w:val="clear" w:color="auto" w:fill="auto"/>
          </w:tcPr>
          <w:p w14:paraId="029ACC52" w14:textId="77777777" w:rsidR="00EB46FD" w:rsidRPr="00916022" w:rsidRDefault="00EB46FD" w:rsidP="004B348A">
            <w:pPr>
              <w:pStyle w:val="afa"/>
              <w:widowControl/>
              <w:spacing w:line="312" w:lineRule="auto"/>
              <w:ind w:left="0" w:firstLine="0"/>
              <w:jc w:val="center"/>
              <w:rPr>
                <w:sz w:val="28"/>
                <w:szCs w:val="28"/>
              </w:rPr>
            </w:pPr>
          </w:p>
        </w:tc>
        <w:tc>
          <w:tcPr>
            <w:tcW w:w="2465" w:type="dxa"/>
            <w:shd w:val="clear" w:color="auto" w:fill="auto"/>
          </w:tcPr>
          <w:p w14:paraId="079D2A94" w14:textId="77777777" w:rsidR="00EB46FD" w:rsidRPr="00916022" w:rsidRDefault="00EB46FD" w:rsidP="004B348A">
            <w:pPr>
              <w:pStyle w:val="afa"/>
              <w:widowControl/>
              <w:spacing w:line="312" w:lineRule="auto"/>
              <w:ind w:left="0" w:firstLine="0"/>
              <w:jc w:val="both"/>
              <w:rPr>
                <w:sz w:val="28"/>
                <w:szCs w:val="28"/>
              </w:rPr>
            </w:pPr>
            <w:r w:rsidRPr="00916022">
              <w:rPr>
                <w:sz w:val="28"/>
                <w:szCs w:val="28"/>
              </w:rPr>
              <w:t>Код ошибки</w:t>
            </w:r>
          </w:p>
        </w:tc>
        <w:tc>
          <w:tcPr>
            <w:tcW w:w="2157" w:type="dxa"/>
            <w:shd w:val="clear" w:color="auto" w:fill="auto"/>
          </w:tcPr>
          <w:p w14:paraId="33771981" w14:textId="77777777" w:rsidR="00EB46FD" w:rsidRPr="00916022" w:rsidRDefault="00EB46FD" w:rsidP="004B348A">
            <w:pPr>
              <w:pStyle w:val="afa"/>
              <w:spacing w:line="312" w:lineRule="auto"/>
              <w:ind w:left="0"/>
              <w:jc w:val="center"/>
              <w:rPr>
                <w:sz w:val="28"/>
                <w:szCs w:val="28"/>
              </w:rPr>
            </w:pPr>
            <w:r w:rsidRPr="00916022">
              <w:rPr>
                <w:sz w:val="28"/>
                <w:szCs w:val="28"/>
              </w:rPr>
              <w:t>целое</w:t>
            </w:r>
          </w:p>
        </w:tc>
      </w:tr>
      <w:tr w:rsidR="00EB46FD" w:rsidRPr="00916022" w14:paraId="7B81B298" w14:textId="77777777" w:rsidTr="004B348A">
        <w:trPr>
          <w:trHeight w:val="469"/>
        </w:trPr>
        <w:tc>
          <w:tcPr>
            <w:tcW w:w="2093" w:type="dxa"/>
            <w:vMerge w:val="restart"/>
            <w:tcBorders>
              <w:bottom w:val="single" w:sz="4" w:space="0" w:color="auto"/>
            </w:tcBorders>
            <w:shd w:val="clear" w:color="auto" w:fill="auto"/>
          </w:tcPr>
          <w:p w14:paraId="38565517" w14:textId="77777777" w:rsidR="00EB46FD" w:rsidRPr="00916022" w:rsidRDefault="00EB46FD" w:rsidP="004B348A">
            <w:pPr>
              <w:pStyle w:val="afa"/>
              <w:spacing w:line="312" w:lineRule="auto"/>
              <w:ind w:left="0" w:firstLine="0"/>
              <w:rPr>
                <w:color w:val="FF0000"/>
                <w:sz w:val="28"/>
                <w:szCs w:val="28"/>
              </w:rPr>
            </w:pPr>
            <w:r w:rsidRPr="00916022">
              <w:rPr>
                <w:color w:val="FF0000"/>
                <w:sz w:val="28"/>
                <w:szCs w:val="28"/>
              </w:rPr>
              <w:t>2 Настройки параметров кроссворда</w:t>
            </w:r>
          </w:p>
        </w:tc>
        <w:tc>
          <w:tcPr>
            <w:tcW w:w="2977" w:type="dxa"/>
            <w:vMerge w:val="restart"/>
            <w:shd w:val="clear" w:color="auto" w:fill="auto"/>
          </w:tcPr>
          <w:p w14:paraId="630B2CBE" w14:textId="77777777" w:rsidR="00EB46FD" w:rsidRPr="00916022" w:rsidRDefault="00EB46FD" w:rsidP="004B348A">
            <w:pPr>
              <w:pStyle w:val="afa"/>
              <w:widowControl/>
              <w:spacing w:line="288" w:lineRule="auto"/>
              <w:ind w:left="0" w:firstLine="0"/>
              <w:rPr>
                <w:color w:val="FF0000"/>
                <w:sz w:val="28"/>
                <w:szCs w:val="28"/>
              </w:rPr>
            </w:pPr>
            <w:r w:rsidRPr="00916022">
              <w:rPr>
                <w:color w:val="FF0000"/>
                <w:sz w:val="28"/>
                <w:szCs w:val="28"/>
              </w:rPr>
              <w:t>2.1 Подключить словарь понятий</w:t>
            </w:r>
          </w:p>
        </w:tc>
        <w:tc>
          <w:tcPr>
            <w:tcW w:w="2693" w:type="dxa"/>
            <w:vMerge w:val="restart"/>
            <w:shd w:val="clear" w:color="auto" w:fill="auto"/>
          </w:tcPr>
          <w:p w14:paraId="3EC0699D" w14:textId="77777777" w:rsidR="00EB46FD" w:rsidRPr="00916022" w:rsidRDefault="00EB46FD" w:rsidP="004B348A">
            <w:pPr>
              <w:pStyle w:val="afa"/>
              <w:widowControl/>
              <w:spacing w:line="288" w:lineRule="auto"/>
              <w:ind w:left="0" w:firstLine="0"/>
              <w:rPr>
                <w:color w:val="FF0000"/>
                <w:sz w:val="28"/>
                <w:szCs w:val="28"/>
              </w:rPr>
            </w:pPr>
            <w:r w:rsidRPr="00916022">
              <w:rPr>
                <w:color w:val="FF0000"/>
                <w:sz w:val="28"/>
                <w:szCs w:val="28"/>
              </w:rPr>
              <w:t>Имя файла</w:t>
            </w:r>
          </w:p>
        </w:tc>
        <w:tc>
          <w:tcPr>
            <w:tcW w:w="2465" w:type="dxa"/>
            <w:vMerge w:val="restart"/>
            <w:shd w:val="clear" w:color="auto" w:fill="auto"/>
          </w:tcPr>
          <w:p w14:paraId="76A077C9" w14:textId="77777777" w:rsidR="00EB46FD" w:rsidRPr="00916022" w:rsidRDefault="00EB46FD" w:rsidP="004B348A">
            <w:pPr>
              <w:pStyle w:val="afa"/>
              <w:widowControl/>
              <w:spacing w:line="288" w:lineRule="auto"/>
              <w:ind w:left="0" w:firstLine="0"/>
              <w:jc w:val="center"/>
              <w:rPr>
                <w:color w:val="FF0000"/>
                <w:sz w:val="28"/>
                <w:szCs w:val="28"/>
              </w:rPr>
            </w:pPr>
            <w:r w:rsidRPr="00916022">
              <w:rPr>
                <w:color w:val="FF0000"/>
                <w:sz w:val="28"/>
                <w:szCs w:val="28"/>
              </w:rPr>
              <w:t>Строка, *.dict</w:t>
            </w:r>
          </w:p>
        </w:tc>
        <w:tc>
          <w:tcPr>
            <w:tcW w:w="2465" w:type="dxa"/>
            <w:shd w:val="clear" w:color="auto" w:fill="auto"/>
          </w:tcPr>
          <w:p w14:paraId="05204C5D" w14:textId="77777777" w:rsidR="00EB46FD" w:rsidRPr="00916022" w:rsidRDefault="00EB46FD" w:rsidP="004B348A">
            <w:pPr>
              <w:pStyle w:val="afa"/>
              <w:widowControl/>
              <w:spacing w:line="288" w:lineRule="auto"/>
              <w:ind w:left="0" w:firstLine="0"/>
              <w:rPr>
                <w:color w:val="FF0000"/>
                <w:sz w:val="28"/>
                <w:szCs w:val="28"/>
              </w:rPr>
            </w:pPr>
            <w:r w:rsidRPr="00916022">
              <w:rPr>
                <w:color w:val="FF0000"/>
                <w:sz w:val="28"/>
                <w:szCs w:val="28"/>
              </w:rPr>
              <w:t>Список понятий и их определений</w:t>
            </w:r>
          </w:p>
        </w:tc>
        <w:tc>
          <w:tcPr>
            <w:tcW w:w="2157" w:type="dxa"/>
            <w:shd w:val="clear" w:color="auto" w:fill="auto"/>
          </w:tcPr>
          <w:p w14:paraId="431E4674" w14:textId="77777777" w:rsidR="00EB46FD" w:rsidRPr="00916022" w:rsidRDefault="00EB46FD" w:rsidP="004B348A">
            <w:pPr>
              <w:pStyle w:val="afa"/>
              <w:widowControl/>
              <w:spacing w:line="288" w:lineRule="auto"/>
              <w:ind w:left="0" w:firstLine="0"/>
              <w:jc w:val="center"/>
              <w:rPr>
                <w:color w:val="FF0000"/>
                <w:sz w:val="28"/>
                <w:szCs w:val="28"/>
              </w:rPr>
            </w:pPr>
            <w:r w:rsidRPr="00916022">
              <w:rPr>
                <w:color w:val="FF0000"/>
                <w:sz w:val="28"/>
                <w:szCs w:val="28"/>
              </w:rPr>
              <w:t>Динамический</w:t>
            </w:r>
            <w:r w:rsidRPr="00916022">
              <w:rPr>
                <w:color w:val="FF0000"/>
                <w:sz w:val="28"/>
                <w:szCs w:val="28"/>
              </w:rPr>
              <w:br/>
              <w:t>массив строк</w:t>
            </w:r>
          </w:p>
        </w:tc>
      </w:tr>
      <w:tr w:rsidR="00EB46FD" w:rsidRPr="00916022" w14:paraId="2FF8850F" w14:textId="77777777" w:rsidTr="004B348A">
        <w:trPr>
          <w:trHeight w:val="371"/>
        </w:trPr>
        <w:tc>
          <w:tcPr>
            <w:tcW w:w="2093" w:type="dxa"/>
            <w:vMerge/>
            <w:tcBorders>
              <w:bottom w:val="single" w:sz="4" w:space="0" w:color="auto"/>
            </w:tcBorders>
            <w:shd w:val="clear" w:color="auto" w:fill="auto"/>
          </w:tcPr>
          <w:p w14:paraId="39AD64FC" w14:textId="77777777" w:rsidR="00EB46FD" w:rsidRPr="00916022" w:rsidRDefault="00EB46FD" w:rsidP="004B348A">
            <w:pPr>
              <w:pStyle w:val="afa"/>
              <w:widowControl/>
              <w:spacing w:line="312" w:lineRule="auto"/>
              <w:ind w:left="0" w:firstLine="0"/>
              <w:rPr>
                <w:color w:val="FF0000"/>
                <w:sz w:val="28"/>
                <w:szCs w:val="28"/>
              </w:rPr>
            </w:pPr>
          </w:p>
        </w:tc>
        <w:tc>
          <w:tcPr>
            <w:tcW w:w="2977" w:type="dxa"/>
            <w:vMerge/>
            <w:tcBorders>
              <w:bottom w:val="single" w:sz="4" w:space="0" w:color="auto"/>
            </w:tcBorders>
            <w:shd w:val="clear" w:color="auto" w:fill="auto"/>
          </w:tcPr>
          <w:p w14:paraId="4C07E373" w14:textId="77777777" w:rsidR="00EB46FD" w:rsidRPr="00916022" w:rsidRDefault="00EB46FD" w:rsidP="004B348A">
            <w:pPr>
              <w:pStyle w:val="afa"/>
              <w:widowControl/>
              <w:spacing w:line="288" w:lineRule="auto"/>
              <w:ind w:left="0" w:firstLine="0"/>
              <w:rPr>
                <w:color w:val="FF0000"/>
                <w:sz w:val="28"/>
                <w:szCs w:val="28"/>
              </w:rPr>
            </w:pPr>
          </w:p>
        </w:tc>
        <w:tc>
          <w:tcPr>
            <w:tcW w:w="2693" w:type="dxa"/>
            <w:vMerge/>
            <w:tcBorders>
              <w:bottom w:val="single" w:sz="4" w:space="0" w:color="auto"/>
            </w:tcBorders>
            <w:shd w:val="clear" w:color="auto" w:fill="auto"/>
          </w:tcPr>
          <w:p w14:paraId="65AD8CB0" w14:textId="77777777" w:rsidR="00EB46FD" w:rsidRPr="00916022" w:rsidRDefault="00EB46FD" w:rsidP="004B348A">
            <w:pPr>
              <w:pStyle w:val="afa"/>
              <w:widowControl/>
              <w:spacing w:line="288" w:lineRule="auto"/>
              <w:ind w:left="0" w:firstLine="0"/>
              <w:rPr>
                <w:color w:val="FF0000"/>
                <w:sz w:val="28"/>
                <w:szCs w:val="28"/>
              </w:rPr>
            </w:pPr>
          </w:p>
        </w:tc>
        <w:tc>
          <w:tcPr>
            <w:tcW w:w="2465" w:type="dxa"/>
            <w:vMerge/>
            <w:tcBorders>
              <w:bottom w:val="single" w:sz="4" w:space="0" w:color="auto"/>
            </w:tcBorders>
            <w:shd w:val="clear" w:color="auto" w:fill="auto"/>
          </w:tcPr>
          <w:p w14:paraId="4DFB3AF1" w14:textId="77777777" w:rsidR="00EB46FD" w:rsidRPr="00916022" w:rsidRDefault="00EB46FD" w:rsidP="004B348A">
            <w:pPr>
              <w:pStyle w:val="afa"/>
              <w:widowControl/>
              <w:spacing w:line="288" w:lineRule="auto"/>
              <w:ind w:left="0" w:firstLine="0"/>
              <w:jc w:val="center"/>
              <w:rPr>
                <w:color w:val="FF0000"/>
                <w:sz w:val="28"/>
                <w:szCs w:val="28"/>
              </w:rPr>
            </w:pPr>
          </w:p>
        </w:tc>
        <w:tc>
          <w:tcPr>
            <w:tcW w:w="2465" w:type="dxa"/>
            <w:shd w:val="clear" w:color="auto" w:fill="auto"/>
          </w:tcPr>
          <w:p w14:paraId="3A1104D2" w14:textId="77777777" w:rsidR="00EB46FD" w:rsidRPr="00916022" w:rsidRDefault="00EB46FD" w:rsidP="004B348A">
            <w:pPr>
              <w:pStyle w:val="afa"/>
              <w:widowControl/>
              <w:spacing w:line="288" w:lineRule="auto"/>
              <w:ind w:left="0" w:firstLine="0"/>
              <w:jc w:val="both"/>
              <w:rPr>
                <w:color w:val="FF0000"/>
                <w:sz w:val="28"/>
                <w:szCs w:val="28"/>
              </w:rPr>
            </w:pPr>
            <w:r w:rsidRPr="00916022">
              <w:rPr>
                <w:color w:val="FF0000"/>
                <w:sz w:val="28"/>
                <w:szCs w:val="28"/>
              </w:rPr>
              <w:t>Код ошибки</w:t>
            </w:r>
          </w:p>
        </w:tc>
        <w:tc>
          <w:tcPr>
            <w:tcW w:w="2157" w:type="dxa"/>
            <w:shd w:val="clear" w:color="auto" w:fill="auto"/>
          </w:tcPr>
          <w:p w14:paraId="39F2BAE4" w14:textId="77777777" w:rsidR="00EB46FD" w:rsidRPr="00916022" w:rsidRDefault="00EB46FD" w:rsidP="004B348A">
            <w:pPr>
              <w:pStyle w:val="afa"/>
              <w:spacing w:line="288" w:lineRule="auto"/>
              <w:ind w:left="0"/>
              <w:jc w:val="center"/>
              <w:rPr>
                <w:color w:val="FF0000"/>
                <w:sz w:val="28"/>
                <w:szCs w:val="28"/>
              </w:rPr>
            </w:pPr>
            <w:r w:rsidRPr="00916022">
              <w:rPr>
                <w:color w:val="FF0000"/>
                <w:sz w:val="28"/>
                <w:szCs w:val="28"/>
              </w:rPr>
              <w:t>Целое</w:t>
            </w:r>
          </w:p>
        </w:tc>
      </w:tr>
      <w:tr w:rsidR="00EB46FD" w:rsidRPr="00916022" w14:paraId="10C0CB2F" w14:textId="77777777" w:rsidTr="004B348A">
        <w:trPr>
          <w:trHeight w:val="1159"/>
        </w:trPr>
        <w:tc>
          <w:tcPr>
            <w:tcW w:w="2093" w:type="dxa"/>
            <w:vMerge/>
            <w:tcBorders>
              <w:bottom w:val="single" w:sz="4" w:space="0" w:color="auto"/>
            </w:tcBorders>
            <w:shd w:val="clear" w:color="auto" w:fill="auto"/>
          </w:tcPr>
          <w:p w14:paraId="6C156E2F" w14:textId="77777777" w:rsidR="00EB46FD" w:rsidRPr="00916022" w:rsidRDefault="00EB46FD" w:rsidP="004B348A">
            <w:pPr>
              <w:pStyle w:val="afa"/>
              <w:widowControl/>
              <w:spacing w:line="312" w:lineRule="auto"/>
              <w:ind w:left="0" w:firstLine="0"/>
              <w:rPr>
                <w:color w:val="FF0000"/>
                <w:sz w:val="28"/>
                <w:szCs w:val="28"/>
              </w:rPr>
            </w:pPr>
          </w:p>
        </w:tc>
        <w:tc>
          <w:tcPr>
            <w:tcW w:w="2977" w:type="dxa"/>
            <w:tcBorders>
              <w:bottom w:val="single" w:sz="4" w:space="0" w:color="auto"/>
            </w:tcBorders>
            <w:shd w:val="clear" w:color="auto" w:fill="auto"/>
          </w:tcPr>
          <w:p w14:paraId="0D30E3D5" w14:textId="77777777" w:rsidR="00EB46FD" w:rsidRPr="00916022" w:rsidRDefault="00EB46FD" w:rsidP="004B348A">
            <w:pPr>
              <w:pStyle w:val="afa"/>
              <w:widowControl/>
              <w:spacing w:line="312" w:lineRule="auto"/>
              <w:ind w:left="0" w:firstLine="0"/>
              <w:rPr>
                <w:color w:val="FF0000"/>
                <w:sz w:val="28"/>
                <w:szCs w:val="28"/>
              </w:rPr>
            </w:pPr>
            <w:r w:rsidRPr="00916022">
              <w:rPr>
                <w:color w:val="FF0000"/>
                <w:sz w:val="28"/>
                <w:szCs w:val="28"/>
              </w:rPr>
              <w:t>2.2 Задать количество букв в пересечении</w:t>
            </w:r>
          </w:p>
        </w:tc>
        <w:tc>
          <w:tcPr>
            <w:tcW w:w="2693" w:type="dxa"/>
            <w:tcBorders>
              <w:bottom w:val="single" w:sz="4" w:space="0" w:color="auto"/>
            </w:tcBorders>
            <w:shd w:val="clear" w:color="auto" w:fill="auto"/>
          </w:tcPr>
          <w:p w14:paraId="27A12571" w14:textId="77777777" w:rsidR="00EB46FD" w:rsidRPr="00916022" w:rsidRDefault="00EB46FD" w:rsidP="004B348A">
            <w:pPr>
              <w:pStyle w:val="afa"/>
              <w:widowControl/>
              <w:spacing w:line="288" w:lineRule="auto"/>
              <w:ind w:left="0" w:firstLine="0"/>
              <w:rPr>
                <w:color w:val="FF0000"/>
                <w:sz w:val="28"/>
                <w:szCs w:val="28"/>
              </w:rPr>
            </w:pPr>
            <w:r w:rsidRPr="00916022">
              <w:rPr>
                <w:color w:val="FF0000"/>
                <w:sz w:val="28"/>
                <w:szCs w:val="28"/>
              </w:rPr>
              <w:t>Диапазон количества букв:</w:t>
            </w:r>
          </w:p>
        </w:tc>
        <w:tc>
          <w:tcPr>
            <w:tcW w:w="2465" w:type="dxa"/>
            <w:tcBorders>
              <w:bottom w:val="single" w:sz="4" w:space="0" w:color="auto"/>
            </w:tcBorders>
            <w:shd w:val="clear" w:color="auto" w:fill="auto"/>
          </w:tcPr>
          <w:p w14:paraId="6C262954" w14:textId="77777777" w:rsidR="00EB46FD" w:rsidRPr="00916022" w:rsidRDefault="00EB46FD" w:rsidP="004B348A">
            <w:pPr>
              <w:pStyle w:val="afa"/>
              <w:widowControl/>
              <w:spacing w:line="288" w:lineRule="auto"/>
              <w:ind w:left="0" w:firstLine="0"/>
              <w:jc w:val="center"/>
              <w:rPr>
                <w:color w:val="FF0000"/>
                <w:sz w:val="28"/>
                <w:szCs w:val="28"/>
              </w:rPr>
            </w:pPr>
            <w:r w:rsidRPr="00916022">
              <w:rPr>
                <w:color w:val="FF0000"/>
                <w:sz w:val="28"/>
                <w:szCs w:val="28"/>
              </w:rPr>
              <w:t>Целое</w:t>
            </w:r>
          </w:p>
          <w:p w14:paraId="0F0C6E16" w14:textId="77777777" w:rsidR="00EB46FD" w:rsidRPr="00916022" w:rsidRDefault="00EB46FD" w:rsidP="004B348A">
            <w:pPr>
              <w:pStyle w:val="afa"/>
              <w:widowControl/>
              <w:spacing w:line="288" w:lineRule="auto"/>
              <w:ind w:left="0" w:firstLine="0"/>
              <w:jc w:val="center"/>
              <w:rPr>
                <w:color w:val="FF0000"/>
                <w:sz w:val="28"/>
                <w:szCs w:val="28"/>
              </w:rPr>
            </w:pPr>
            <w:r w:rsidRPr="00916022">
              <w:rPr>
                <w:color w:val="FF0000"/>
                <w:sz w:val="28"/>
                <w:szCs w:val="28"/>
              </w:rPr>
              <w:t>1..3</w:t>
            </w:r>
          </w:p>
        </w:tc>
        <w:tc>
          <w:tcPr>
            <w:tcW w:w="2465" w:type="dxa"/>
            <w:shd w:val="clear" w:color="auto" w:fill="auto"/>
          </w:tcPr>
          <w:p w14:paraId="6AE7EB20" w14:textId="77777777" w:rsidR="00EB46FD" w:rsidRPr="00916022" w:rsidRDefault="00EB46FD" w:rsidP="004B348A">
            <w:pPr>
              <w:pStyle w:val="afa"/>
              <w:widowControl/>
              <w:spacing w:line="288" w:lineRule="auto"/>
              <w:ind w:left="0" w:firstLine="0"/>
              <w:jc w:val="center"/>
              <w:rPr>
                <w:color w:val="FF0000"/>
                <w:sz w:val="28"/>
                <w:szCs w:val="28"/>
              </w:rPr>
            </w:pPr>
            <w:r w:rsidRPr="00916022">
              <w:rPr>
                <w:color w:val="FF0000"/>
                <w:sz w:val="28"/>
                <w:szCs w:val="28"/>
              </w:rPr>
              <w:t>Текущее значение букв в пересечении</w:t>
            </w:r>
          </w:p>
        </w:tc>
        <w:tc>
          <w:tcPr>
            <w:tcW w:w="2157" w:type="dxa"/>
            <w:shd w:val="clear" w:color="auto" w:fill="auto"/>
          </w:tcPr>
          <w:p w14:paraId="5E34201C" w14:textId="77777777" w:rsidR="00EB46FD" w:rsidRPr="00916022" w:rsidRDefault="00EB46FD" w:rsidP="004B348A">
            <w:pPr>
              <w:pStyle w:val="afa"/>
              <w:widowControl/>
              <w:spacing w:line="288" w:lineRule="auto"/>
              <w:ind w:left="0" w:firstLine="0"/>
              <w:jc w:val="center"/>
              <w:rPr>
                <w:color w:val="FF0000"/>
                <w:sz w:val="28"/>
                <w:szCs w:val="28"/>
              </w:rPr>
            </w:pPr>
            <w:r w:rsidRPr="00916022">
              <w:rPr>
                <w:color w:val="FF0000"/>
                <w:sz w:val="28"/>
                <w:szCs w:val="28"/>
              </w:rPr>
              <w:t>Целое</w:t>
            </w:r>
          </w:p>
        </w:tc>
      </w:tr>
    </w:tbl>
    <w:p w14:paraId="44B5271A" w14:textId="2FF5E15E" w:rsidR="009269F3" w:rsidRPr="00916022" w:rsidRDefault="009269F3" w:rsidP="00E3743D">
      <w:pPr>
        <w:pStyle w:val="ab"/>
        <w:rPr>
          <w:lang w:val="ru-RU"/>
        </w:rPr>
      </w:pPr>
      <w:r w:rsidRPr="00916022">
        <w:rPr>
          <w:lang w:val="ru-RU"/>
        </w:rPr>
        <w:br w:type="page"/>
      </w:r>
      <w:r w:rsidRPr="00916022">
        <w:rPr>
          <w:lang w:val="ru-RU"/>
        </w:rPr>
        <w:lastRenderedPageBreak/>
        <w:t xml:space="preserve">Продолжение таблицы </w:t>
      </w:r>
      <w:r w:rsidR="00862039" w:rsidRPr="00916022">
        <w:rPr>
          <w:lang w:val="ru-RU"/>
        </w:rPr>
        <w:t>3</w:t>
      </w:r>
    </w:p>
    <w:tbl>
      <w:tblPr>
        <w:tblW w:w="15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977"/>
        <w:gridCol w:w="2693"/>
        <w:gridCol w:w="2465"/>
        <w:gridCol w:w="2465"/>
        <w:gridCol w:w="2527"/>
      </w:tblGrid>
      <w:tr w:rsidR="00EB46FD" w:rsidRPr="00916022" w14:paraId="48FA84FA" w14:textId="77777777" w:rsidTr="00EB46FD">
        <w:tc>
          <w:tcPr>
            <w:tcW w:w="2093" w:type="dxa"/>
            <w:tcBorders>
              <w:top w:val="single" w:sz="4" w:space="0" w:color="auto"/>
              <w:left w:val="single" w:sz="4" w:space="0" w:color="auto"/>
              <w:bottom w:val="single" w:sz="4" w:space="0" w:color="auto"/>
              <w:right w:val="single" w:sz="4" w:space="0" w:color="auto"/>
            </w:tcBorders>
            <w:shd w:val="clear" w:color="auto" w:fill="auto"/>
          </w:tcPr>
          <w:p w14:paraId="0D9C7E65" w14:textId="77777777" w:rsidR="00EB46FD" w:rsidRPr="00916022" w:rsidRDefault="00EB46FD" w:rsidP="004B348A">
            <w:pPr>
              <w:pStyle w:val="afa"/>
              <w:widowControl/>
              <w:numPr>
                <w:ilvl w:val="0"/>
                <w:numId w:val="14"/>
              </w:numPr>
              <w:spacing w:line="312" w:lineRule="auto"/>
              <w:jc w:val="center"/>
              <w:rPr>
                <w:sz w:val="28"/>
                <w:szCs w:val="28"/>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7A9AC0D" w14:textId="77777777" w:rsidR="00EB46FD" w:rsidRPr="00916022" w:rsidRDefault="00EB46FD" w:rsidP="004B348A">
            <w:pPr>
              <w:pStyle w:val="afa"/>
              <w:widowControl/>
              <w:numPr>
                <w:ilvl w:val="0"/>
                <w:numId w:val="14"/>
              </w:numPr>
              <w:spacing w:line="312" w:lineRule="auto"/>
              <w:jc w:val="center"/>
              <w:rPr>
                <w:sz w:val="28"/>
                <w:szCs w:val="28"/>
              </w:rPr>
            </w:pP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33A53E0" w14:textId="77777777" w:rsidR="00EB46FD" w:rsidRPr="00916022" w:rsidRDefault="00EB46FD" w:rsidP="004B348A">
            <w:pPr>
              <w:pStyle w:val="afa"/>
              <w:widowControl/>
              <w:numPr>
                <w:ilvl w:val="0"/>
                <w:numId w:val="14"/>
              </w:numPr>
              <w:spacing w:line="312" w:lineRule="auto"/>
              <w:jc w:val="center"/>
              <w:rPr>
                <w:sz w:val="28"/>
                <w:szCs w:val="28"/>
              </w:rPr>
            </w:pPr>
          </w:p>
        </w:tc>
        <w:tc>
          <w:tcPr>
            <w:tcW w:w="2465" w:type="dxa"/>
            <w:tcBorders>
              <w:top w:val="single" w:sz="4" w:space="0" w:color="auto"/>
              <w:left w:val="single" w:sz="4" w:space="0" w:color="auto"/>
              <w:bottom w:val="single" w:sz="4" w:space="0" w:color="auto"/>
              <w:right w:val="single" w:sz="4" w:space="0" w:color="auto"/>
            </w:tcBorders>
            <w:shd w:val="clear" w:color="auto" w:fill="auto"/>
          </w:tcPr>
          <w:p w14:paraId="7FB09A74" w14:textId="77777777" w:rsidR="00EB46FD" w:rsidRPr="00916022" w:rsidRDefault="00EB46FD" w:rsidP="004B348A">
            <w:pPr>
              <w:pStyle w:val="afa"/>
              <w:widowControl/>
              <w:numPr>
                <w:ilvl w:val="0"/>
                <w:numId w:val="14"/>
              </w:numPr>
              <w:spacing w:line="312" w:lineRule="auto"/>
              <w:jc w:val="center"/>
              <w:rPr>
                <w:sz w:val="28"/>
                <w:szCs w:val="28"/>
              </w:rPr>
            </w:pPr>
          </w:p>
        </w:tc>
        <w:tc>
          <w:tcPr>
            <w:tcW w:w="2465" w:type="dxa"/>
            <w:tcBorders>
              <w:top w:val="single" w:sz="4" w:space="0" w:color="auto"/>
              <w:left w:val="single" w:sz="4" w:space="0" w:color="auto"/>
              <w:bottom w:val="single" w:sz="4" w:space="0" w:color="auto"/>
              <w:right w:val="single" w:sz="4" w:space="0" w:color="auto"/>
            </w:tcBorders>
            <w:shd w:val="clear" w:color="auto" w:fill="auto"/>
          </w:tcPr>
          <w:p w14:paraId="35224B6D" w14:textId="77777777" w:rsidR="00EB46FD" w:rsidRPr="00916022" w:rsidRDefault="00EB46FD" w:rsidP="004B348A">
            <w:pPr>
              <w:pStyle w:val="afa"/>
              <w:widowControl/>
              <w:numPr>
                <w:ilvl w:val="0"/>
                <w:numId w:val="14"/>
              </w:numPr>
              <w:spacing w:line="312" w:lineRule="auto"/>
              <w:jc w:val="center"/>
              <w:rPr>
                <w:sz w:val="28"/>
                <w:szCs w:val="28"/>
              </w:rPr>
            </w:pPr>
          </w:p>
        </w:tc>
        <w:tc>
          <w:tcPr>
            <w:tcW w:w="2527" w:type="dxa"/>
            <w:tcBorders>
              <w:top w:val="single" w:sz="4" w:space="0" w:color="auto"/>
              <w:left w:val="single" w:sz="4" w:space="0" w:color="auto"/>
              <w:bottom w:val="single" w:sz="4" w:space="0" w:color="auto"/>
              <w:right w:val="single" w:sz="4" w:space="0" w:color="auto"/>
            </w:tcBorders>
            <w:shd w:val="clear" w:color="auto" w:fill="auto"/>
          </w:tcPr>
          <w:p w14:paraId="7FB47507" w14:textId="77777777" w:rsidR="00EB46FD" w:rsidRPr="00916022" w:rsidRDefault="00EB46FD" w:rsidP="004B348A">
            <w:pPr>
              <w:pStyle w:val="afa"/>
              <w:widowControl/>
              <w:numPr>
                <w:ilvl w:val="0"/>
                <w:numId w:val="14"/>
              </w:numPr>
              <w:spacing w:line="312" w:lineRule="auto"/>
              <w:jc w:val="center"/>
              <w:rPr>
                <w:sz w:val="28"/>
                <w:szCs w:val="28"/>
              </w:rPr>
            </w:pPr>
          </w:p>
        </w:tc>
      </w:tr>
      <w:tr w:rsidR="00EB46FD" w:rsidRPr="00916022" w14:paraId="46BB4E62" w14:textId="77777777" w:rsidTr="00EB46FD">
        <w:tc>
          <w:tcPr>
            <w:tcW w:w="2093" w:type="dxa"/>
            <w:tcBorders>
              <w:top w:val="single" w:sz="4" w:space="0" w:color="auto"/>
              <w:left w:val="single" w:sz="4" w:space="0" w:color="auto"/>
              <w:bottom w:val="single" w:sz="4" w:space="0" w:color="auto"/>
              <w:right w:val="single" w:sz="4" w:space="0" w:color="auto"/>
            </w:tcBorders>
            <w:shd w:val="clear" w:color="auto" w:fill="auto"/>
          </w:tcPr>
          <w:p w14:paraId="4DCC5957" w14:textId="77777777" w:rsidR="00EB46FD" w:rsidRPr="00916022" w:rsidRDefault="00EB46FD" w:rsidP="00EB46FD">
            <w:pPr>
              <w:pStyle w:val="afa"/>
              <w:widowControl/>
              <w:spacing w:line="312" w:lineRule="auto"/>
              <w:ind w:left="720" w:hanging="360"/>
              <w:jc w:val="center"/>
              <w:rPr>
                <w:sz w:val="28"/>
                <w:szCs w:val="28"/>
              </w:rPr>
            </w:pP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38C3560" w14:textId="77777777" w:rsidR="00EB46FD" w:rsidRPr="00916022" w:rsidRDefault="00EB46FD" w:rsidP="00EB46FD">
            <w:pPr>
              <w:pStyle w:val="afa"/>
              <w:widowControl/>
              <w:spacing w:line="312" w:lineRule="auto"/>
              <w:ind w:left="720" w:hanging="360"/>
              <w:jc w:val="center"/>
              <w:rPr>
                <w:sz w:val="28"/>
                <w:szCs w:val="28"/>
              </w:rPr>
            </w:pPr>
            <w:r w:rsidRPr="00916022">
              <w:rPr>
                <w:sz w:val="28"/>
                <w:szCs w:val="28"/>
              </w:rPr>
              <w:t xml:space="preserve">… </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4E86464" w14:textId="77777777" w:rsidR="00EB46FD" w:rsidRPr="00916022" w:rsidRDefault="00EB46FD" w:rsidP="00EB46FD">
            <w:pPr>
              <w:pStyle w:val="afa"/>
              <w:widowControl/>
              <w:spacing w:line="312" w:lineRule="auto"/>
              <w:ind w:left="720" w:hanging="360"/>
              <w:jc w:val="center"/>
              <w:rPr>
                <w:sz w:val="28"/>
                <w:szCs w:val="28"/>
              </w:rPr>
            </w:pPr>
            <w:r w:rsidRPr="00916022">
              <w:rPr>
                <w:sz w:val="28"/>
                <w:szCs w:val="28"/>
              </w:rPr>
              <w:t>…</w:t>
            </w:r>
          </w:p>
        </w:tc>
        <w:tc>
          <w:tcPr>
            <w:tcW w:w="2465" w:type="dxa"/>
            <w:tcBorders>
              <w:top w:val="single" w:sz="4" w:space="0" w:color="auto"/>
              <w:left w:val="single" w:sz="4" w:space="0" w:color="auto"/>
              <w:bottom w:val="single" w:sz="4" w:space="0" w:color="auto"/>
              <w:right w:val="single" w:sz="4" w:space="0" w:color="auto"/>
            </w:tcBorders>
            <w:shd w:val="clear" w:color="auto" w:fill="auto"/>
          </w:tcPr>
          <w:p w14:paraId="026012DE" w14:textId="77777777" w:rsidR="00EB46FD" w:rsidRPr="00916022" w:rsidRDefault="00EB46FD" w:rsidP="00EB46FD">
            <w:pPr>
              <w:pStyle w:val="afa"/>
              <w:widowControl/>
              <w:spacing w:line="312" w:lineRule="auto"/>
              <w:ind w:left="720" w:hanging="360"/>
              <w:jc w:val="center"/>
              <w:rPr>
                <w:sz w:val="28"/>
                <w:szCs w:val="28"/>
              </w:rPr>
            </w:pPr>
            <w:r w:rsidRPr="00916022">
              <w:rPr>
                <w:sz w:val="28"/>
                <w:szCs w:val="28"/>
              </w:rPr>
              <w:t>…</w:t>
            </w:r>
          </w:p>
        </w:tc>
        <w:tc>
          <w:tcPr>
            <w:tcW w:w="2465" w:type="dxa"/>
            <w:tcBorders>
              <w:top w:val="single" w:sz="4" w:space="0" w:color="auto"/>
              <w:left w:val="single" w:sz="4" w:space="0" w:color="auto"/>
              <w:bottom w:val="single" w:sz="4" w:space="0" w:color="auto"/>
              <w:right w:val="single" w:sz="4" w:space="0" w:color="auto"/>
            </w:tcBorders>
            <w:shd w:val="clear" w:color="auto" w:fill="auto"/>
          </w:tcPr>
          <w:p w14:paraId="3AC08D84" w14:textId="77777777" w:rsidR="00EB46FD" w:rsidRPr="00916022" w:rsidRDefault="00EB46FD" w:rsidP="00EB46FD">
            <w:pPr>
              <w:pStyle w:val="afa"/>
              <w:widowControl/>
              <w:spacing w:line="312" w:lineRule="auto"/>
              <w:ind w:left="720" w:hanging="360"/>
              <w:jc w:val="center"/>
              <w:rPr>
                <w:sz w:val="28"/>
                <w:szCs w:val="28"/>
              </w:rPr>
            </w:pPr>
            <w:r w:rsidRPr="00916022">
              <w:rPr>
                <w:sz w:val="28"/>
                <w:szCs w:val="28"/>
              </w:rPr>
              <w:t>…</w:t>
            </w:r>
          </w:p>
        </w:tc>
        <w:tc>
          <w:tcPr>
            <w:tcW w:w="2527" w:type="dxa"/>
            <w:tcBorders>
              <w:top w:val="single" w:sz="4" w:space="0" w:color="auto"/>
              <w:left w:val="single" w:sz="4" w:space="0" w:color="auto"/>
              <w:bottom w:val="single" w:sz="4" w:space="0" w:color="auto"/>
              <w:right w:val="single" w:sz="4" w:space="0" w:color="auto"/>
            </w:tcBorders>
            <w:shd w:val="clear" w:color="auto" w:fill="auto"/>
          </w:tcPr>
          <w:p w14:paraId="0801C3A5" w14:textId="77777777" w:rsidR="00EB46FD" w:rsidRPr="00916022" w:rsidRDefault="00EB46FD" w:rsidP="00EB46FD">
            <w:pPr>
              <w:pStyle w:val="afa"/>
              <w:widowControl/>
              <w:spacing w:line="312" w:lineRule="auto"/>
              <w:ind w:left="720" w:hanging="360"/>
              <w:jc w:val="center"/>
              <w:rPr>
                <w:sz w:val="28"/>
                <w:szCs w:val="28"/>
              </w:rPr>
            </w:pPr>
            <w:r w:rsidRPr="00916022">
              <w:rPr>
                <w:sz w:val="28"/>
                <w:szCs w:val="28"/>
              </w:rPr>
              <w:t>…</w:t>
            </w:r>
          </w:p>
        </w:tc>
      </w:tr>
      <w:tr w:rsidR="00EB46FD" w:rsidRPr="00830DDE" w14:paraId="491185D4" w14:textId="77777777" w:rsidTr="004B348A">
        <w:tc>
          <w:tcPr>
            <w:tcW w:w="2093" w:type="dxa"/>
            <w:vMerge w:val="restart"/>
            <w:tcBorders>
              <w:top w:val="single" w:sz="4" w:space="0" w:color="auto"/>
              <w:left w:val="single" w:sz="4" w:space="0" w:color="auto"/>
              <w:right w:val="single" w:sz="4" w:space="0" w:color="auto"/>
            </w:tcBorders>
            <w:shd w:val="clear" w:color="auto" w:fill="auto"/>
          </w:tcPr>
          <w:p w14:paraId="1ABADD58" w14:textId="77777777" w:rsidR="00EB46FD" w:rsidRPr="00916022" w:rsidRDefault="00EB46FD" w:rsidP="00EB46FD">
            <w:pPr>
              <w:pStyle w:val="afa"/>
              <w:widowControl/>
              <w:spacing w:line="360" w:lineRule="auto"/>
              <w:ind w:left="0" w:firstLine="0"/>
              <w:rPr>
                <w:sz w:val="28"/>
                <w:szCs w:val="28"/>
              </w:rPr>
            </w:pPr>
            <w:r w:rsidRPr="00916022">
              <w:rPr>
                <w:sz w:val="28"/>
                <w:szCs w:val="28"/>
              </w:rPr>
              <w:t>3 Файловая</w:t>
            </w:r>
          </w:p>
        </w:tc>
        <w:tc>
          <w:tcPr>
            <w:tcW w:w="2977" w:type="dxa"/>
            <w:vMerge w:val="restart"/>
            <w:tcBorders>
              <w:top w:val="single" w:sz="4" w:space="0" w:color="auto"/>
              <w:left w:val="single" w:sz="4" w:space="0" w:color="auto"/>
              <w:right w:val="single" w:sz="4" w:space="0" w:color="auto"/>
            </w:tcBorders>
            <w:shd w:val="clear" w:color="auto" w:fill="auto"/>
          </w:tcPr>
          <w:p w14:paraId="0DCA4759" w14:textId="77777777" w:rsidR="00EB46FD" w:rsidRPr="00916022" w:rsidRDefault="00EB46FD" w:rsidP="00EB46FD">
            <w:pPr>
              <w:pStyle w:val="afa"/>
              <w:widowControl/>
              <w:spacing w:line="360" w:lineRule="auto"/>
              <w:ind w:left="0" w:firstLine="0"/>
              <w:rPr>
                <w:sz w:val="28"/>
                <w:szCs w:val="28"/>
              </w:rPr>
            </w:pPr>
            <w:r w:rsidRPr="00916022">
              <w:rPr>
                <w:sz w:val="28"/>
                <w:szCs w:val="28"/>
              </w:rPr>
              <w:t>3.1 Загрузить файл с кроссвордом</w:t>
            </w:r>
          </w:p>
        </w:tc>
        <w:tc>
          <w:tcPr>
            <w:tcW w:w="2693" w:type="dxa"/>
            <w:vMerge w:val="restart"/>
            <w:tcBorders>
              <w:top w:val="single" w:sz="4" w:space="0" w:color="auto"/>
              <w:left w:val="single" w:sz="4" w:space="0" w:color="auto"/>
              <w:right w:val="single" w:sz="4" w:space="0" w:color="auto"/>
            </w:tcBorders>
            <w:shd w:val="clear" w:color="auto" w:fill="auto"/>
          </w:tcPr>
          <w:p w14:paraId="241FD4A9" w14:textId="77777777" w:rsidR="00EB46FD" w:rsidRPr="00916022" w:rsidRDefault="00EB46FD" w:rsidP="00EB46FD">
            <w:pPr>
              <w:pStyle w:val="afa"/>
              <w:widowControl/>
              <w:spacing w:line="360" w:lineRule="auto"/>
              <w:ind w:left="0" w:firstLine="0"/>
              <w:rPr>
                <w:sz w:val="28"/>
                <w:szCs w:val="28"/>
              </w:rPr>
            </w:pPr>
            <w:r w:rsidRPr="00916022">
              <w:rPr>
                <w:sz w:val="28"/>
                <w:szCs w:val="28"/>
              </w:rPr>
              <w:t>Имя файла</w:t>
            </w:r>
          </w:p>
        </w:tc>
        <w:tc>
          <w:tcPr>
            <w:tcW w:w="2465" w:type="dxa"/>
            <w:vMerge w:val="restart"/>
            <w:tcBorders>
              <w:top w:val="single" w:sz="4" w:space="0" w:color="auto"/>
              <w:left w:val="single" w:sz="4" w:space="0" w:color="auto"/>
              <w:right w:val="single" w:sz="4" w:space="0" w:color="auto"/>
            </w:tcBorders>
            <w:shd w:val="clear" w:color="auto" w:fill="auto"/>
          </w:tcPr>
          <w:p w14:paraId="742E1B20" w14:textId="77777777" w:rsidR="00EB46FD" w:rsidRPr="00916022" w:rsidRDefault="00EB46FD" w:rsidP="00EB46FD">
            <w:pPr>
              <w:pStyle w:val="afa"/>
              <w:widowControl/>
              <w:spacing w:line="360" w:lineRule="auto"/>
              <w:ind w:left="0" w:firstLine="0"/>
              <w:jc w:val="center"/>
              <w:rPr>
                <w:sz w:val="28"/>
                <w:szCs w:val="28"/>
              </w:rPr>
            </w:pPr>
            <w:r w:rsidRPr="00916022">
              <w:rPr>
                <w:sz w:val="28"/>
                <w:szCs w:val="28"/>
              </w:rPr>
              <w:t>Строка, *.kros</w:t>
            </w:r>
          </w:p>
        </w:tc>
        <w:tc>
          <w:tcPr>
            <w:tcW w:w="2465" w:type="dxa"/>
            <w:tcBorders>
              <w:top w:val="single" w:sz="4" w:space="0" w:color="auto"/>
              <w:left w:val="single" w:sz="4" w:space="0" w:color="auto"/>
              <w:bottom w:val="single" w:sz="4" w:space="0" w:color="auto"/>
              <w:right w:val="single" w:sz="4" w:space="0" w:color="auto"/>
            </w:tcBorders>
            <w:shd w:val="clear" w:color="auto" w:fill="auto"/>
          </w:tcPr>
          <w:p w14:paraId="27D3A29F" w14:textId="77777777" w:rsidR="00EB46FD" w:rsidRPr="00916022" w:rsidRDefault="00EB46FD" w:rsidP="00EB46FD">
            <w:pPr>
              <w:pStyle w:val="afa"/>
              <w:widowControl/>
              <w:spacing w:line="360" w:lineRule="auto"/>
              <w:ind w:left="0" w:firstLine="0"/>
              <w:rPr>
                <w:sz w:val="28"/>
                <w:szCs w:val="28"/>
              </w:rPr>
            </w:pPr>
            <w:r w:rsidRPr="00916022">
              <w:rPr>
                <w:sz w:val="28"/>
                <w:szCs w:val="28"/>
              </w:rPr>
              <w:t>Кроссворд</w:t>
            </w:r>
          </w:p>
        </w:tc>
        <w:tc>
          <w:tcPr>
            <w:tcW w:w="2527" w:type="dxa"/>
            <w:tcBorders>
              <w:top w:val="single" w:sz="4" w:space="0" w:color="auto"/>
              <w:left w:val="single" w:sz="4" w:space="0" w:color="auto"/>
              <w:bottom w:val="single" w:sz="4" w:space="0" w:color="auto"/>
              <w:right w:val="single" w:sz="4" w:space="0" w:color="auto"/>
            </w:tcBorders>
            <w:shd w:val="clear" w:color="auto" w:fill="auto"/>
          </w:tcPr>
          <w:p w14:paraId="7D127B4F" w14:textId="77777777" w:rsidR="00EB46FD" w:rsidRPr="00916022" w:rsidRDefault="00EB46FD" w:rsidP="00EB46FD">
            <w:pPr>
              <w:pStyle w:val="afa"/>
              <w:widowControl/>
              <w:ind w:left="0" w:firstLine="0"/>
              <w:jc w:val="center"/>
              <w:rPr>
                <w:sz w:val="28"/>
                <w:szCs w:val="28"/>
              </w:rPr>
            </w:pPr>
            <w:r w:rsidRPr="00916022">
              <w:rPr>
                <w:sz w:val="28"/>
                <w:szCs w:val="28"/>
              </w:rPr>
              <w:t>Объект «Кроссворд», структура определяется в ходе проектирования</w:t>
            </w:r>
          </w:p>
        </w:tc>
      </w:tr>
      <w:tr w:rsidR="00EB46FD" w:rsidRPr="00916022" w14:paraId="5E4C45BD" w14:textId="77777777" w:rsidTr="004B348A">
        <w:tc>
          <w:tcPr>
            <w:tcW w:w="2093" w:type="dxa"/>
            <w:vMerge/>
            <w:tcBorders>
              <w:left w:val="single" w:sz="4" w:space="0" w:color="auto"/>
              <w:bottom w:val="single" w:sz="4" w:space="0" w:color="auto"/>
              <w:right w:val="single" w:sz="4" w:space="0" w:color="auto"/>
            </w:tcBorders>
            <w:shd w:val="clear" w:color="auto" w:fill="auto"/>
          </w:tcPr>
          <w:p w14:paraId="4047E0DF" w14:textId="77777777" w:rsidR="00EB46FD" w:rsidRPr="00916022" w:rsidRDefault="00EB46FD" w:rsidP="00EB46FD">
            <w:pPr>
              <w:pStyle w:val="afa"/>
              <w:widowControl/>
              <w:spacing w:line="360" w:lineRule="auto"/>
              <w:ind w:left="0" w:firstLine="0"/>
              <w:rPr>
                <w:sz w:val="28"/>
                <w:szCs w:val="28"/>
              </w:rPr>
            </w:pPr>
          </w:p>
        </w:tc>
        <w:tc>
          <w:tcPr>
            <w:tcW w:w="2977" w:type="dxa"/>
            <w:vMerge/>
            <w:tcBorders>
              <w:left w:val="single" w:sz="4" w:space="0" w:color="auto"/>
              <w:bottom w:val="single" w:sz="4" w:space="0" w:color="auto"/>
              <w:right w:val="single" w:sz="4" w:space="0" w:color="auto"/>
            </w:tcBorders>
            <w:shd w:val="clear" w:color="auto" w:fill="auto"/>
          </w:tcPr>
          <w:p w14:paraId="208A9019" w14:textId="77777777" w:rsidR="00EB46FD" w:rsidRPr="00916022" w:rsidRDefault="00EB46FD" w:rsidP="00EB46FD">
            <w:pPr>
              <w:pStyle w:val="afa"/>
              <w:widowControl/>
              <w:spacing w:line="360" w:lineRule="auto"/>
              <w:ind w:left="0" w:firstLine="0"/>
              <w:rPr>
                <w:sz w:val="28"/>
                <w:szCs w:val="28"/>
              </w:rPr>
            </w:pPr>
          </w:p>
        </w:tc>
        <w:tc>
          <w:tcPr>
            <w:tcW w:w="2693" w:type="dxa"/>
            <w:vMerge/>
            <w:tcBorders>
              <w:left w:val="single" w:sz="4" w:space="0" w:color="auto"/>
              <w:bottom w:val="single" w:sz="4" w:space="0" w:color="auto"/>
              <w:right w:val="single" w:sz="4" w:space="0" w:color="auto"/>
            </w:tcBorders>
            <w:shd w:val="clear" w:color="auto" w:fill="auto"/>
          </w:tcPr>
          <w:p w14:paraId="7EC6D4B0" w14:textId="77777777" w:rsidR="00EB46FD" w:rsidRPr="00916022" w:rsidRDefault="00EB46FD" w:rsidP="00EB46FD">
            <w:pPr>
              <w:pStyle w:val="afa"/>
              <w:widowControl/>
              <w:spacing w:line="360" w:lineRule="auto"/>
              <w:ind w:left="0" w:firstLine="0"/>
              <w:rPr>
                <w:sz w:val="28"/>
                <w:szCs w:val="28"/>
              </w:rPr>
            </w:pPr>
          </w:p>
        </w:tc>
        <w:tc>
          <w:tcPr>
            <w:tcW w:w="2465" w:type="dxa"/>
            <w:vMerge/>
            <w:tcBorders>
              <w:left w:val="single" w:sz="4" w:space="0" w:color="auto"/>
              <w:bottom w:val="single" w:sz="4" w:space="0" w:color="auto"/>
              <w:right w:val="single" w:sz="4" w:space="0" w:color="auto"/>
            </w:tcBorders>
            <w:shd w:val="clear" w:color="auto" w:fill="auto"/>
          </w:tcPr>
          <w:p w14:paraId="2CDA5A53" w14:textId="77777777" w:rsidR="00EB46FD" w:rsidRPr="00916022" w:rsidRDefault="00EB46FD" w:rsidP="00EB46FD">
            <w:pPr>
              <w:pStyle w:val="afa"/>
              <w:widowControl/>
              <w:spacing w:line="360" w:lineRule="auto"/>
              <w:ind w:left="0" w:firstLine="0"/>
              <w:rPr>
                <w:sz w:val="28"/>
                <w:szCs w:val="28"/>
              </w:rPr>
            </w:pPr>
          </w:p>
        </w:tc>
        <w:tc>
          <w:tcPr>
            <w:tcW w:w="2465" w:type="dxa"/>
            <w:tcBorders>
              <w:top w:val="single" w:sz="4" w:space="0" w:color="auto"/>
              <w:left w:val="single" w:sz="4" w:space="0" w:color="auto"/>
              <w:bottom w:val="single" w:sz="4" w:space="0" w:color="auto"/>
              <w:right w:val="single" w:sz="4" w:space="0" w:color="auto"/>
            </w:tcBorders>
            <w:shd w:val="clear" w:color="auto" w:fill="auto"/>
          </w:tcPr>
          <w:p w14:paraId="4FC7FBB1" w14:textId="77777777" w:rsidR="00EB46FD" w:rsidRPr="00916022" w:rsidRDefault="00EB46FD" w:rsidP="00EB46FD">
            <w:pPr>
              <w:pStyle w:val="afa"/>
              <w:widowControl/>
              <w:spacing w:line="360" w:lineRule="auto"/>
              <w:ind w:left="0" w:firstLine="0"/>
              <w:rPr>
                <w:sz w:val="28"/>
                <w:szCs w:val="28"/>
              </w:rPr>
            </w:pPr>
            <w:r w:rsidRPr="00916022">
              <w:rPr>
                <w:sz w:val="28"/>
                <w:szCs w:val="28"/>
              </w:rPr>
              <w:t>Код ошибки</w:t>
            </w:r>
          </w:p>
        </w:tc>
        <w:tc>
          <w:tcPr>
            <w:tcW w:w="2527" w:type="dxa"/>
            <w:tcBorders>
              <w:top w:val="single" w:sz="4" w:space="0" w:color="auto"/>
              <w:left w:val="single" w:sz="4" w:space="0" w:color="auto"/>
              <w:bottom w:val="single" w:sz="4" w:space="0" w:color="auto"/>
              <w:right w:val="single" w:sz="4" w:space="0" w:color="auto"/>
            </w:tcBorders>
            <w:shd w:val="clear" w:color="auto" w:fill="auto"/>
          </w:tcPr>
          <w:p w14:paraId="460F9176" w14:textId="77777777" w:rsidR="00EB46FD" w:rsidRPr="00916022" w:rsidRDefault="00EB46FD" w:rsidP="00EB46FD">
            <w:pPr>
              <w:pStyle w:val="afa"/>
              <w:widowControl/>
              <w:spacing w:line="360" w:lineRule="auto"/>
              <w:ind w:left="0" w:firstLine="0"/>
              <w:jc w:val="center"/>
              <w:rPr>
                <w:sz w:val="28"/>
                <w:szCs w:val="28"/>
              </w:rPr>
            </w:pPr>
            <w:r w:rsidRPr="00916022">
              <w:rPr>
                <w:sz w:val="28"/>
                <w:szCs w:val="28"/>
              </w:rPr>
              <w:t>Целое</w:t>
            </w:r>
          </w:p>
        </w:tc>
      </w:tr>
    </w:tbl>
    <w:p w14:paraId="56014EE0" w14:textId="77777777" w:rsidR="009269F3" w:rsidRPr="00916022" w:rsidRDefault="009269F3" w:rsidP="009269F3">
      <w:pPr>
        <w:pStyle w:val="aa"/>
        <w:ind w:firstLine="0"/>
      </w:pPr>
    </w:p>
    <w:p w14:paraId="0B3BD5E6" w14:textId="77777777" w:rsidR="009269F3" w:rsidRPr="00916022" w:rsidRDefault="009269F3" w:rsidP="00B632F2">
      <w:pPr>
        <w:pStyle w:val="aa"/>
      </w:pPr>
    </w:p>
    <w:p w14:paraId="118988F6" w14:textId="77777777" w:rsidR="009269F3" w:rsidRPr="00916022" w:rsidRDefault="009269F3" w:rsidP="009D2184">
      <w:pPr>
        <w:pStyle w:val="a4"/>
        <w:rPr>
          <w:lang w:val="ru-RU"/>
        </w:rPr>
        <w:sectPr w:rsidR="009269F3" w:rsidRPr="00916022" w:rsidSect="009269F3">
          <w:pgSz w:w="16838" w:h="11906" w:orient="landscape" w:code="9"/>
          <w:pgMar w:top="1701" w:right="1134" w:bottom="851" w:left="1134" w:header="709" w:footer="709" w:gutter="0"/>
          <w:cols w:space="708"/>
          <w:docGrid w:linePitch="360"/>
        </w:sectPr>
      </w:pPr>
    </w:p>
    <w:p w14:paraId="0DDD6EC6" w14:textId="352E72CA" w:rsidR="00EC6211" w:rsidRPr="00916022" w:rsidRDefault="00E3743D" w:rsidP="00E3743D">
      <w:pPr>
        <w:pStyle w:val="ab"/>
        <w:rPr>
          <w:lang w:val="ru-RU"/>
        </w:rPr>
      </w:pPr>
      <w:r w:rsidRPr="00916022">
        <w:rPr>
          <w:lang w:val="ru-RU"/>
        </w:rPr>
        <w:lastRenderedPageBreak/>
        <w:t>Таблица3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4"/>
        <w:gridCol w:w="3206"/>
        <w:gridCol w:w="3192"/>
      </w:tblGrid>
      <w:tr w:rsidR="00EC6211" w:rsidRPr="00916022" w14:paraId="3A20FF3D" w14:textId="77777777" w:rsidTr="00300CAA">
        <w:tc>
          <w:tcPr>
            <w:tcW w:w="3176" w:type="dxa"/>
            <w:shd w:val="clear" w:color="auto" w:fill="auto"/>
          </w:tcPr>
          <w:p w14:paraId="02EF5017" w14:textId="77777777" w:rsidR="00EC6211" w:rsidRPr="00916022" w:rsidRDefault="00EC6211" w:rsidP="00E3743D">
            <w:pPr>
              <w:pStyle w:val="af2"/>
              <w:rPr>
                <w:lang w:val="ru-RU"/>
              </w:rPr>
            </w:pPr>
            <w:r w:rsidRPr="00916022">
              <w:rPr>
                <w:lang w:val="ru-RU"/>
              </w:rPr>
              <w:t xml:space="preserve">Название </w:t>
            </w:r>
            <w:r w:rsidRPr="00916022">
              <w:rPr>
                <w:lang w:val="ru-RU"/>
              </w:rPr>
              <w:br/>
              <w:t>подсистемы</w:t>
            </w:r>
          </w:p>
        </w:tc>
        <w:tc>
          <w:tcPr>
            <w:tcW w:w="3285" w:type="dxa"/>
            <w:shd w:val="clear" w:color="auto" w:fill="auto"/>
          </w:tcPr>
          <w:p w14:paraId="31E031A3" w14:textId="77777777" w:rsidR="00EC6211" w:rsidRPr="00916022" w:rsidRDefault="00EC6211" w:rsidP="00E3743D">
            <w:pPr>
              <w:pStyle w:val="af2"/>
              <w:rPr>
                <w:lang w:val="ru-RU"/>
              </w:rPr>
            </w:pPr>
            <w:r w:rsidRPr="00916022">
              <w:rPr>
                <w:lang w:val="ru-RU"/>
              </w:rPr>
              <w:t>Название</w:t>
            </w:r>
            <w:r w:rsidRPr="00916022">
              <w:rPr>
                <w:lang w:val="ru-RU"/>
              </w:rPr>
              <w:br/>
              <w:t>исключительной ситуации</w:t>
            </w:r>
          </w:p>
        </w:tc>
        <w:tc>
          <w:tcPr>
            <w:tcW w:w="3285" w:type="dxa"/>
            <w:shd w:val="clear" w:color="auto" w:fill="auto"/>
          </w:tcPr>
          <w:p w14:paraId="00DD054D" w14:textId="77777777" w:rsidR="00EC6211" w:rsidRPr="00916022" w:rsidRDefault="00EC6211" w:rsidP="00E3743D">
            <w:pPr>
              <w:pStyle w:val="af2"/>
              <w:rPr>
                <w:lang w:val="ru-RU"/>
              </w:rPr>
            </w:pPr>
            <w:r w:rsidRPr="00916022">
              <w:rPr>
                <w:lang w:val="ru-RU"/>
              </w:rPr>
              <w:t>Реакция системы</w:t>
            </w:r>
          </w:p>
        </w:tc>
      </w:tr>
      <w:tr w:rsidR="00EC6211" w:rsidRPr="00830DDE" w14:paraId="588BE119" w14:textId="77777777" w:rsidTr="00300CAA">
        <w:tc>
          <w:tcPr>
            <w:tcW w:w="3176" w:type="dxa"/>
            <w:vMerge w:val="restart"/>
            <w:shd w:val="clear" w:color="auto" w:fill="auto"/>
          </w:tcPr>
          <w:p w14:paraId="1EEC9DB5" w14:textId="77777777" w:rsidR="00EC6211" w:rsidRPr="00916022" w:rsidRDefault="00EC6211" w:rsidP="0030388E">
            <w:pPr>
              <w:pStyle w:val="afa"/>
              <w:widowControl/>
              <w:spacing w:line="360" w:lineRule="auto"/>
              <w:ind w:left="0" w:firstLine="0"/>
              <w:jc w:val="both"/>
              <w:rPr>
                <w:sz w:val="28"/>
                <w:szCs w:val="28"/>
              </w:rPr>
            </w:pPr>
            <w:r w:rsidRPr="00916022">
              <w:rPr>
                <w:sz w:val="28"/>
                <w:szCs w:val="28"/>
              </w:rPr>
              <w:t>1 Справочная</w:t>
            </w:r>
          </w:p>
        </w:tc>
        <w:tc>
          <w:tcPr>
            <w:tcW w:w="3285" w:type="dxa"/>
            <w:shd w:val="clear" w:color="auto" w:fill="auto"/>
          </w:tcPr>
          <w:p w14:paraId="766ADFD3" w14:textId="77777777" w:rsidR="00EC6211" w:rsidRPr="00916022" w:rsidRDefault="00EC6211" w:rsidP="0030388E">
            <w:pPr>
              <w:pStyle w:val="afa"/>
              <w:widowControl/>
              <w:spacing w:line="360" w:lineRule="auto"/>
              <w:ind w:left="0" w:firstLine="0"/>
              <w:rPr>
                <w:sz w:val="28"/>
                <w:szCs w:val="28"/>
              </w:rPr>
            </w:pPr>
            <w:r w:rsidRPr="00916022">
              <w:rPr>
                <w:sz w:val="28"/>
                <w:szCs w:val="28"/>
              </w:rPr>
              <w:t>1.1 Не возможно открыть файл справки</w:t>
            </w:r>
          </w:p>
        </w:tc>
        <w:tc>
          <w:tcPr>
            <w:tcW w:w="3285" w:type="dxa"/>
            <w:shd w:val="clear" w:color="auto" w:fill="auto"/>
          </w:tcPr>
          <w:p w14:paraId="7D198EE5" w14:textId="77777777" w:rsidR="00EC6211" w:rsidRPr="00916022" w:rsidRDefault="00EC6211" w:rsidP="0030388E">
            <w:pPr>
              <w:pStyle w:val="afa"/>
              <w:widowControl/>
              <w:spacing w:line="360" w:lineRule="auto"/>
              <w:ind w:left="0" w:firstLine="0"/>
              <w:rPr>
                <w:sz w:val="28"/>
                <w:szCs w:val="28"/>
              </w:rPr>
            </w:pPr>
            <w:r w:rsidRPr="00916022">
              <w:rPr>
                <w:sz w:val="28"/>
                <w:szCs w:val="28"/>
              </w:rPr>
              <w:t>Выдача сообщения «Файл справки поврежден»</w:t>
            </w:r>
          </w:p>
        </w:tc>
      </w:tr>
      <w:tr w:rsidR="00EC6211" w:rsidRPr="00830DDE" w14:paraId="224B805D" w14:textId="77777777" w:rsidTr="00300CAA">
        <w:tc>
          <w:tcPr>
            <w:tcW w:w="3176" w:type="dxa"/>
            <w:vMerge/>
            <w:shd w:val="clear" w:color="auto" w:fill="auto"/>
          </w:tcPr>
          <w:p w14:paraId="09476A4E" w14:textId="77777777" w:rsidR="00EC6211" w:rsidRPr="00916022" w:rsidRDefault="00EC6211" w:rsidP="0030388E">
            <w:pPr>
              <w:pStyle w:val="afa"/>
              <w:widowControl/>
              <w:spacing w:line="360" w:lineRule="auto"/>
              <w:ind w:left="0" w:firstLine="0"/>
              <w:jc w:val="both"/>
              <w:rPr>
                <w:sz w:val="28"/>
                <w:szCs w:val="28"/>
              </w:rPr>
            </w:pPr>
          </w:p>
        </w:tc>
        <w:tc>
          <w:tcPr>
            <w:tcW w:w="3285" w:type="dxa"/>
            <w:shd w:val="clear" w:color="auto" w:fill="auto"/>
          </w:tcPr>
          <w:p w14:paraId="13C5ED3C" w14:textId="77777777" w:rsidR="00EC6211" w:rsidRPr="00916022" w:rsidRDefault="00EC6211" w:rsidP="0030388E">
            <w:pPr>
              <w:pStyle w:val="afa"/>
              <w:widowControl/>
              <w:spacing w:line="360" w:lineRule="auto"/>
              <w:ind w:left="0" w:firstLine="0"/>
              <w:rPr>
                <w:sz w:val="28"/>
                <w:szCs w:val="28"/>
              </w:rPr>
            </w:pPr>
            <w:r w:rsidRPr="00916022">
              <w:rPr>
                <w:sz w:val="28"/>
                <w:szCs w:val="28"/>
              </w:rPr>
              <w:t>1.2 Не возможно найти файл справки</w:t>
            </w:r>
          </w:p>
        </w:tc>
        <w:tc>
          <w:tcPr>
            <w:tcW w:w="3285" w:type="dxa"/>
            <w:shd w:val="clear" w:color="auto" w:fill="auto"/>
          </w:tcPr>
          <w:p w14:paraId="2B2AC16F" w14:textId="77777777" w:rsidR="00EC6211" w:rsidRPr="00916022" w:rsidRDefault="00EC6211" w:rsidP="0030388E">
            <w:pPr>
              <w:pStyle w:val="afa"/>
              <w:widowControl/>
              <w:spacing w:line="360" w:lineRule="auto"/>
              <w:ind w:left="0" w:firstLine="0"/>
              <w:rPr>
                <w:sz w:val="28"/>
                <w:szCs w:val="28"/>
              </w:rPr>
            </w:pPr>
            <w:r w:rsidRPr="00916022">
              <w:rPr>
                <w:sz w:val="28"/>
                <w:szCs w:val="28"/>
              </w:rPr>
              <w:t>Выдача сообщения «Отсутствует файл справки»</w:t>
            </w:r>
          </w:p>
        </w:tc>
      </w:tr>
      <w:tr w:rsidR="00EC6211" w:rsidRPr="00830DDE" w14:paraId="22F5C8DA" w14:textId="77777777" w:rsidTr="00300CAA">
        <w:tc>
          <w:tcPr>
            <w:tcW w:w="3176" w:type="dxa"/>
            <w:vMerge w:val="restart"/>
            <w:shd w:val="clear" w:color="auto" w:fill="auto"/>
          </w:tcPr>
          <w:p w14:paraId="45883CBD" w14:textId="77777777" w:rsidR="00EC6211" w:rsidRPr="00916022" w:rsidRDefault="00EC6211" w:rsidP="0030388E">
            <w:pPr>
              <w:pStyle w:val="afa"/>
              <w:widowControl/>
              <w:spacing w:line="360" w:lineRule="auto"/>
              <w:ind w:left="0" w:firstLine="0"/>
              <w:jc w:val="both"/>
              <w:rPr>
                <w:sz w:val="28"/>
                <w:szCs w:val="28"/>
              </w:rPr>
            </w:pPr>
            <w:r w:rsidRPr="00916022">
              <w:rPr>
                <w:sz w:val="28"/>
                <w:szCs w:val="28"/>
              </w:rPr>
              <w:t>2 Файловая</w:t>
            </w:r>
          </w:p>
        </w:tc>
        <w:tc>
          <w:tcPr>
            <w:tcW w:w="3285" w:type="dxa"/>
            <w:shd w:val="clear" w:color="auto" w:fill="auto"/>
          </w:tcPr>
          <w:p w14:paraId="168EE70B" w14:textId="77777777" w:rsidR="00EC6211" w:rsidRPr="00916022" w:rsidRDefault="00EC6211" w:rsidP="0030388E">
            <w:pPr>
              <w:pStyle w:val="afa"/>
              <w:widowControl/>
              <w:spacing w:line="360" w:lineRule="auto"/>
              <w:ind w:left="0" w:firstLine="0"/>
              <w:jc w:val="both"/>
              <w:rPr>
                <w:sz w:val="28"/>
                <w:szCs w:val="28"/>
              </w:rPr>
            </w:pPr>
            <w:r w:rsidRPr="00916022">
              <w:rPr>
                <w:sz w:val="28"/>
                <w:szCs w:val="28"/>
              </w:rPr>
              <w:t>2.1 Попытка открытия файла с несобственным форматом</w:t>
            </w:r>
          </w:p>
        </w:tc>
        <w:tc>
          <w:tcPr>
            <w:tcW w:w="3285" w:type="dxa"/>
            <w:shd w:val="clear" w:color="auto" w:fill="auto"/>
          </w:tcPr>
          <w:p w14:paraId="0342564F" w14:textId="77777777" w:rsidR="00EC6211" w:rsidRPr="00916022" w:rsidRDefault="00EC6211" w:rsidP="0030388E">
            <w:pPr>
              <w:pStyle w:val="afa"/>
              <w:widowControl/>
              <w:spacing w:line="360" w:lineRule="auto"/>
              <w:ind w:left="0" w:firstLine="0"/>
              <w:jc w:val="both"/>
              <w:rPr>
                <w:sz w:val="28"/>
                <w:szCs w:val="28"/>
              </w:rPr>
            </w:pPr>
            <w:r w:rsidRPr="00916022">
              <w:rPr>
                <w:sz w:val="28"/>
                <w:szCs w:val="28"/>
              </w:rPr>
              <w:t>Выдача сообщения «Файл поврежден или недопустимого формата»</w:t>
            </w:r>
          </w:p>
        </w:tc>
      </w:tr>
      <w:tr w:rsidR="00EC6211" w:rsidRPr="00916022" w14:paraId="5CBF6530" w14:textId="77777777" w:rsidTr="00300CAA">
        <w:tc>
          <w:tcPr>
            <w:tcW w:w="3176" w:type="dxa"/>
            <w:vMerge/>
            <w:shd w:val="clear" w:color="auto" w:fill="auto"/>
          </w:tcPr>
          <w:p w14:paraId="4A2716DC" w14:textId="77777777" w:rsidR="00EC6211" w:rsidRPr="00916022" w:rsidRDefault="00EC6211" w:rsidP="0030388E">
            <w:pPr>
              <w:pStyle w:val="afa"/>
              <w:widowControl/>
              <w:spacing w:line="360" w:lineRule="auto"/>
              <w:ind w:left="0" w:firstLine="0"/>
              <w:jc w:val="both"/>
              <w:rPr>
                <w:sz w:val="28"/>
                <w:szCs w:val="28"/>
              </w:rPr>
            </w:pPr>
          </w:p>
        </w:tc>
        <w:tc>
          <w:tcPr>
            <w:tcW w:w="3285" w:type="dxa"/>
            <w:shd w:val="clear" w:color="auto" w:fill="auto"/>
          </w:tcPr>
          <w:p w14:paraId="58A4C139" w14:textId="77777777" w:rsidR="00EC6211" w:rsidRPr="00916022" w:rsidRDefault="00EC6211" w:rsidP="0030388E">
            <w:pPr>
              <w:pStyle w:val="afa"/>
              <w:widowControl/>
              <w:spacing w:line="360" w:lineRule="auto"/>
              <w:ind w:left="0" w:firstLine="0"/>
              <w:jc w:val="both"/>
              <w:rPr>
                <w:sz w:val="28"/>
                <w:szCs w:val="28"/>
              </w:rPr>
            </w:pPr>
            <w:r w:rsidRPr="00916022">
              <w:rPr>
                <w:sz w:val="28"/>
                <w:szCs w:val="28"/>
              </w:rPr>
              <w:t>2.2 Файл с заданным именем не существует</w:t>
            </w:r>
          </w:p>
        </w:tc>
        <w:tc>
          <w:tcPr>
            <w:tcW w:w="3285" w:type="dxa"/>
            <w:shd w:val="clear" w:color="auto" w:fill="auto"/>
          </w:tcPr>
          <w:p w14:paraId="4395969A" w14:textId="77777777" w:rsidR="00EC6211" w:rsidRPr="00916022" w:rsidRDefault="00EC6211" w:rsidP="0030388E">
            <w:pPr>
              <w:pStyle w:val="afa"/>
              <w:widowControl/>
              <w:spacing w:line="360" w:lineRule="auto"/>
              <w:ind w:left="0" w:firstLine="0"/>
              <w:jc w:val="both"/>
              <w:rPr>
                <w:sz w:val="28"/>
                <w:szCs w:val="28"/>
              </w:rPr>
            </w:pPr>
            <w:r w:rsidRPr="00916022">
              <w:rPr>
                <w:sz w:val="28"/>
                <w:szCs w:val="28"/>
              </w:rPr>
              <w:t xml:space="preserve">Выдача аналогичного сообщения </w:t>
            </w:r>
          </w:p>
        </w:tc>
      </w:tr>
      <w:tr w:rsidR="00EC6211" w:rsidRPr="00916022" w14:paraId="4B4F2453" w14:textId="77777777" w:rsidTr="00300CAA">
        <w:tc>
          <w:tcPr>
            <w:tcW w:w="3176" w:type="dxa"/>
            <w:shd w:val="clear" w:color="auto" w:fill="auto"/>
          </w:tcPr>
          <w:p w14:paraId="3599DB13" w14:textId="77777777" w:rsidR="00EC6211" w:rsidRPr="00916022" w:rsidRDefault="00EC6211" w:rsidP="0030388E">
            <w:pPr>
              <w:pStyle w:val="afa"/>
              <w:widowControl/>
              <w:spacing w:line="360" w:lineRule="auto"/>
              <w:ind w:left="0" w:firstLine="0"/>
              <w:jc w:val="both"/>
              <w:rPr>
                <w:sz w:val="28"/>
                <w:szCs w:val="28"/>
              </w:rPr>
            </w:pPr>
            <w:r w:rsidRPr="00916022">
              <w:rPr>
                <w:sz w:val="28"/>
                <w:szCs w:val="28"/>
              </w:rPr>
              <w:t>…</w:t>
            </w:r>
          </w:p>
        </w:tc>
        <w:tc>
          <w:tcPr>
            <w:tcW w:w="3285" w:type="dxa"/>
            <w:shd w:val="clear" w:color="auto" w:fill="auto"/>
          </w:tcPr>
          <w:p w14:paraId="6A762C4F" w14:textId="77777777" w:rsidR="00EC6211" w:rsidRPr="00916022" w:rsidRDefault="00EC6211" w:rsidP="0030388E">
            <w:pPr>
              <w:pStyle w:val="afa"/>
              <w:widowControl/>
              <w:spacing w:line="360" w:lineRule="auto"/>
              <w:ind w:left="0" w:firstLine="0"/>
              <w:jc w:val="both"/>
              <w:rPr>
                <w:sz w:val="28"/>
                <w:szCs w:val="28"/>
              </w:rPr>
            </w:pPr>
            <w:r w:rsidRPr="00916022">
              <w:rPr>
                <w:sz w:val="28"/>
                <w:szCs w:val="28"/>
              </w:rPr>
              <w:t>…</w:t>
            </w:r>
          </w:p>
        </w:tc>
        <w:tc>
          <w:tcPr>
            <w:tcW w:w="3285" w:type="dxa"/>
            <w:shd w:val="clear" w:color="auto" w:fill="auto"/>
          </w:tcPr>
          <w:p w14:paraId="528ECCAF" w14:textId="77777777" w:rsidR="00EC6211" w:rsidRPr="00916022" w:rsidRDefault="00EC6211" w:rsidP="0030388E">
            <w:pPr>
              <w:pStyle w:val="afa"/>
              <w:widowControl/>
              <w:spacing w:line="360" w:lineRule="auto"/>
              <w:ind w:left="0" w:firstLine="0"/>
              <w:jc w:val="both"/>
              <w:rPr>
                <w:sz w:val="28"/>
                <w:szCs w:val="28"/>
              </w:rPr>
            </w:pPr>
            <w:r w:rsidRPr="00916022">
              <w:rPr>
                <w:sz w:val="28"/>
                <w:szCs w:val="28"/>
              </w:rPr>
              <w:t>…</w:t>
            </w:r>
          </w:p>
        </w:tc>
      </w:tr>
    </w:tbl>
    <w:p w14:paraId="1E62D149" w14:textId="4A7C3547" w:rsidR="005B04EF" w:rsidRPr="00916022" w:rsidRDefault="005B04EF" w:rsidP="006E67A4">
      <w:pPr>
        <w:pStyle w:val="a3"/>
      </w:pPr>
      <w:bookmarkStart w:id="59" w:name="_Toc525628980"/>
      <w:bookmarkStart w:id="60" w:name="_Toc81938013"/>
      <w:r w:rsidRPr="00916022">
        <w:t>Разработка прототипа интерфейса пользователя системы</w:t>
      </w:r>
      <w:bookmarkEnd w:id="59"/>
      <w:bookmarkEnd w:id="60"/>
    </w:p>
    <w:p w14:paraId="50039AA9" w14:textId="77777777" w:rsidR="00B8713F" w:rsidRPr="00916022" w:rsidRDefault="0096491B" w:rsidP="00B8713F">
      <w:pPr>
        <w:pStyle w:val="aa"/>
        <w:rPr>
          <w:color w:val="FF0000"/>
          <w:lang w:eastAsia="ru-RU"/>
        </w:rPr>
      </w:pPr>
      <w:r w:rsidRPr="00916022">
        <w:rPr>
          <w:lang w:eastAsia="ru-RU"/>
        </w:rPr>
        <w:t xml:space="preserve">Вводные слова Вводные слова Вводные слова Вводные слова Вводные слова Вводные слова Вводные слова Вводные слова Вводные слова. </w:t>
      </w:r>
      <w:r w:rsidRPr="00916022">
        <w:rPr>
          <w:color w:val="FF0000"/>
          <w:lang w:eastAsia="ru-RU"/>
        </w:rPr>
        <w:t>Дать определение интерфейса, отметить основные особенности разработки</w:t>
      </w:r>
      <w:r w:rsidR="00950494" w:rsidRPr="00916022">
        <w:rPr>
          <w:color w:val="FF0000"/>
          <w:lang w:eastAsia="ru-RU"/>
        </w:rPr>
        <w:t xml:space="preserve"> интерфейса</w:t>
      </w:r>
      <w:r w:rsidRPr="00916022">
        <w:rPr>
          <w:color w:val="FF0000"/>
          <w:lang w:eastAsia="ru-RU"/>
        </w:rPr>
        <w:t>.</w:t>
      </w:r>
    </w:p>
    <w:p w14:paraId="355127A0" w14:textId="77777777" w:rsidR="00796675" w:rsidRPr="00916022" w:rsidRDefault="00796675" w:rsidP="00B8713F">
      <w:pPr>
        <w:pStyle w:val="aa"/>
        <w:rPr>
          <w:lang w:eastAsia="ru-RU"/>
        </w:rPr>
      </w:pPr>
      <w:r w:rsidRPr="00916022">
        <w:rPr>
          <w:lang w:eastAsia="ru-RU"/>
        </w:rPr>
        <w:t xml:space="preserve">Здесь должны быть разработаны прототипы </w:t>
      </w:r>
      <w:r w:rsidR="00B63FEA" w:rsidRPr="00916022">
        <w:rPr>
          <w:b/>
          <w:highlight w:val="yellow"/>
          <w:lang w:eastAsia="ru-RU"/>
        </w:rPr>
        <w:t>всех</w:t>
      </w:r>
      <w:r w:rsidR="00B63FEA" w:rsidRPr="00916022">
        <w:rPr>
          <w:lang w:eastAsia="ru-RU"/>
        </w:rPr>
        <w:t xml:space="preserve"> </w:t>
      </w:r>
      <w:r w:rsidRPr="00916022">
        <w:rPr>
          <w:lang w:eastAsia="ru-RU"/>
        </w:rPr>
        <w:t>основных форм приложения с описанием привязанной к ней функциональности, например:</w:t>
      </w:r>
    </w:p>
    <w:p w14:paraId="056A03FD" w14:textId="035EBAB0" w:rsidR="00796675" w:rsidRPr="00916022" w:rsidRDefault="00796675" w:rsidP="00B8713F">
      <w:pPr>
        <w:pStyle w:val="aa"/>
        <w:rPr>
          <w:lang w:eastAsia="ru-RU"/>
        </w:rPr>
      </w:pPr>
      <w:r w:rsidRPr="00916022">
        <w:rPr>
          <w:lang w:eastAsia="ru-RU"/>
        </w:rPr>
        <w:t>На рисунке </w:t>
      </w:r>
      <w:r w:rsidR="00862039" w:rsidRPr="00916022">
        <w:rPr>
          <w:lang w:eastAsia="ru-RU"/>
        </w:rPr>
        <w:t>ХХ</w:t>
      </w:r>
      <w:r w:rsidR="0096491B" w:rsidRPr="00916022">
        <w:rPr>
          <w:lang w:eastAsia="ru-RU"/>
        </w:rPr>
        <w:t xml:space="preserve"> приведен </w:t>
      </w:r>
      <w:r w:rsidRPr="00916022">
        <w:rPr>
          <w:lang w:eastAsia="ru-RU"/>
        </w:rPr>
        <w:t xml:space="preserve"> </w:t>
      </w:r>
      <w:r w:rsidR="0096491B" w:rsidRPr="00916022">
        <w:rPr>
          <w:lang w:eastAsia="ru-RU"/>
        </w:rPr>
        <w:t xml:space="preserve">прототип экранной формы </w:t>
      </w:r>
      <w:r w:rsidR="0096491B" w:rsidRPr="00916022">
        <w:t>начальной настройки приложения.</w:t>
      </w:r>
      <w:r w:rsidR="00B63FEA" w:rsidRPr="00916022">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4F27B2BD" w14:textId="1E76D4D5" w:rsidR="0096491B" w:rsidRPr="00916022" w:rsidRDefault="009431FA" w:rsidP="00C4268D">
      <w:pPr>
        <w:pStyle w:val="a9"/>
      </w:pPr>
      <w:r w:rsidRPr="00916022">
        <w:rPr>
          <w:noProof/>
        </w:rPr>
        <w:lastRenderedPageBreak/>
        <w:drawing>
          <wp:inline distT="0" distB="0" distL="0" distR="0" wp14:anchorId="76D4E34A" wp14:editId="60208D56">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rsidRPr="00916022">
        <w:br/>
      </w:r>
      <w:bookmarkStart w:id="61" w:name="_Ref446182154"/>
      <w:r w:rsidR="0096491B" w:rsidRPr="00916022">
        <w:t>Рисунок</w:t>
      </w:r>
      <w:bookmarkEnd w:id="61"/>
      <w:r w:rsidR="00C4268D" w:rsidRPr="00916022">
        <w:t xml:space="preserve"> </w:t>
      </w:r>
      <w:r w:rsidR="00862039" w:rsidRPr="00916022">
        <w:rPr>
          <w:szCs w:val="24"/>
        </w:rPr>
        <w:t>ХХ</w:t>
      </w:r>
      <w:r w:rsidR="0096491B" w:rsidRPr="00916022">
        <w:t xml:space="preserve"> –  Прототип экранной формы начальной настройки приложения</w:t>
      </w:r>
    </w:p>
    <w:p w14:paraId="31B79CDE" w14:textId="4E0AFEFB" w:rsidR="00A73482" w:rsidRPr="00916022" w:rsidRDefault="00A73482" w:rsidP="00A73482">
      <w:pPr>
        <w:pStyle w:val="a9"/>
      </w:pPr>
      <w:r w:rsidRPr="00916022">
        <w:rPr>
          <w:b/>
          <w:i/>
          <w:noProof/>
        </w:rPr>
        <w:drawing>
          <wp:inline distT="0" distB="0" distL="0" distR="0" wp14:anchorId="6C09C397" wp14:editId="4DA17AFB">
            <wp:extent cx="5446238" cy="40290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50176" cy="4031988"/>
                    </a:xfrm>
                    <a:prstGeom prst="rect">
                      <a:avLst/>
                    </a:prstGeom>
                  </pic:spPr>
                </pic:pic>
              </a:graphicData>
            </a:graphic>
          </wp:inline>
        </w:drawing>
      </w:r>
      <w:r w:rsidRPr="00916022">
        <w:br/>
        <w:t>Рисунок ХХХ –  Прототип экранной формы настройки параметров ЛК</w:t>
      </w:r>
    </w:p>
    <w:p w14:paraId="56FE2C02" w14:textId="77777777" w:rsidR="00DF7438" w:rsidRPr="00916022" w:rsidRDefault="00DF7438" w:rsidP="00DF7438">
      <w:pPr>
        <w:pStyle w:val="aa"/>
        <w:rPr>
          <w:lang w:eastAsia="ru-RU"/>
        </w:rPr>
      </w:pPr>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A538725" w14:textId="46A7B3B6" w:rsidR="00A21EBC" w:rsidRPr="00916022" w:rsidRDefault="00DF7438" w:rsidP="00A21EBC">
      <w:pPr>
        <w:pStyle w:val="aa"/>
      </w:pPr>
      <w:r w:rsidRPr="00916022">
        <w:t xml:space="preserve">На </w:t>
      </w:r>
      <w:r w:rsidRPr="00916022">
        <w:fldChar w:fldCharType="begin"/>
      </w:r>
      <w:r w:rsidRPr="00916022">
        <w:instrText xml:space="preserve"> REF _Ref446182188 \h </w:instrText>
      </w:r>
      <w:r w:rsidRPr="00916022">
        <w:fldChar w:fldCharType="separate"/>
      </w:r>
      <w:r w:rsidRPr="00916022">
        <w:t xml:space="preserve">рисунке </w:t>
      </w:r>
      <w:r w:rsidRPr="00916022">
        <w:fldChar w:fldCharType="end"/>
      </w:r>
      <w:r w:rsidR="00862039" w:rsidRPr="00916022">
        <w:rPr>
          <w:color w:val="FF0000"/>
        </w:rPr>
        <w:t>ХХХ</w:t>
      </w:r>
      <w:r w:rsidRPr="00916022">
        <w:t xml:space="preserve"> приведена навигационная модель разрабатываемого  приложения.</w:t>
      </w:r>
    </w:p>
    <w:p w14:paraId="71749657" w14:textId="77777777" w:rsidR="00DF7438" w:rsidRPr="00916022" w:rsidRDefault="00DF7438" w:rsidP="00B8713F">
      <w:pPr>
        <w:pStyle w:val="aa"/>
        <w:sectPr w:rsidR="00DF7438" w:rsidRPr="00916022" w:rsidSect="00617EA7">
          <w:pgSz w:w="11906" w:h="16838" w:code="9"/>
          <w:pgMar w:top="1134" w:right="851" w:bottom="1134" w:left="1701" w:header="709" w:footer="709" w:gutter="0"/>
          <w:cols w:space="708"/>
          <w:docGrid w:linePitch="360"/>
        </w:sectPr>
      </w:pPr>
    </w:p>
    <w:p w14:paraId="20B88A35" w14:textId="77777777" w:rsidR="00DF7438" w:rsidRPr="00916022" w:rsidRDefault="009431FA" w:rsidP="00DF7438">
      <w:pPr>
        <w:pStyle w:val="af4"/>
        <w:ind w:firstLine="0"/>
        <w:jc w:val="center"/>
        <w:rPr>
          <w:b/>
        </w:rPr>
      </w:pPr>
      <w:r w:rsidRPr="00916022">
        <w:rPr>
          <w:b/>
          <w:noProof/>
        </w:rPr>
        <w:lastRenderedPageBreak/>
        <w:drawing>
          <wp:inline distT="0" distB="0" distL="0" distR="0" wp14:anchorId="5BDAF508" wp14:editId="79F7171C">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629ADDCE" w14:textId="6B935E22" w:rsidR="00DF7438" w:rsidRPr="00916022" w:rsidRDefault="00DF7438" w:rsidP="00EB6078">
      <w:pPr>
        <w:pStyle w:val="a9"/>
      </w:pPr>
      <w:bookmarkStart w:id="62" w:name="_Ref446182188"/>
      <w:r w:rsidRPr="00916022">
        <w:t xml:space="preserve">Рисунок </w:t>
      </w:r>
      <w:bookmarkEnd w:id="62"/>
      <w:r w:rsidR="00862039" w:rsidRPr="00916022">
        <w:rPr>
          <w:color w:val="FF0000"/>
        </w:rPr>
        <w:t>ХХХ</w:t>
      </w:r>
      <w:r w:rsidRPr="00916022">
        <w:rPr>
          <w:color w:val="FF0000"/>
        </w:rPr>
        <w:t xml:space="preserve"> </w:t>
      </w:r>
      <w:r w:rsidRPr="00916022">
        <w:rPr>
          <w:rFonts w:ascii="Cambria Math" w:hAnsi="Cambria Math" w:cs="Cambria Math"/>
        </w:rPr>
        <w:t>‒</w:t>
      </w:r>
      <w:r w:rsidRPr="00916022">
        <w:t xml:space="preserve"> Навигационная модель приложения </w:t>
      </w:r>
    </w:p>
    <w:p w14:paraId="6A3C1DC5" w14:textId="77777777" w:rsidR="00DF7438" w:rsidRPr="00916022" w:rsidRDefault="00DF7438" w:rsidP="00B8713F">
      <w:pPr>
        <w:pStyle w:val="aa"/>
        <w:rPr>
          <w:lang w:eastAsia="ru-RU"/>
        </w:rPr>
        <w:sectPr w:rsidR="00DF7438" w:rsidRPr="00916022" w:rsidSect="00DF7438">
          <w:pgSz w:w="16838" w:h="11906" w:orient="landscape" w:code="9"/>
          <w:pgMar w:top="1701" w:right="1134" w:bottom="851" w:left="1134" w:header="709" w:footer="709" w:gutter="0"/>
          <w:cols w:space="708"/>
          <w:docGrid w:linePitch="360"/>
        </w:sectPr>
      </w:pPr>
    </w:p>
    <w:p w14:paraId="4D3572CF" w14:textId="77777777" w:rsidR="00A73482" w:rsidRPr="00916022" w:rsidRDefault="00A73482" w:rsidP="00A73482">
      <w:pPr>
        <w:pStyle w:val="a3"/>
      </w:pPr>
      <w:bookmarkStart w:id="63" w:name="_Toc525628981"/>
      <w:bookmarkStart w:id="64" w:name="_Toc81938014"/>
      <w:bookmarkStart w:id="65" w:name="_Toc525628985"/>
      <w:r w:rsidRPr="00916022">
        <w:lastRenderedPageBreak/>
        <w:t>Разработка структур данных и классов</w:t>
      </w:r>
      <w:bookmarkEnd w:id="63"/>
      <w:bookmarkEnd w:id="64"/>
    </w:p>
    <w:p w14:paraId="16825F12" w14:textId="77777777" w:rsidR="00A73482" w:rsidRPr="00916022" w:rsidRDefault="00A73482" w:rsidP="00A73482">
      <w:pPr>
        <w:pStyle w:val="aa"/>
        <w:rPr>
          <w:lang w:eastAsia="ru-RU"/>
        </w:rPr>
      </w:pPr>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AEB31BB" w14:textId="77777777" w:rsidR="00862039" w:rsidRPr="00916022" w:rsidRDefault="00862039" w:rsidP="00862039">
      <w:pPr>
        <w:pStyle w:val="affc"/>
        <w:rPr>
          <w:color w:val="FF0000"/>
        </w:rPr>
      </w:pPr>
      <w:r w:rsidRPr="00916022">
        <w:t>На рисунке ХХ приведена диаграмма классов системы (этап проектирования)</w:t>
      </w:r>
      <w:r w:rsidRPr="00916022">
        <w:rPr>
          <w:rStyle w:val="keyworddef"/>
        </w:rPr>
        <w:t xml:space="preserve">. </w:t>
      </w:r>
      <w:r w:rsidRPr="00916022">
        <w:rPr>
          <w:color w:val="FF0000"/>
        </w:rPr>
        <w:t xml:space="preserve">В таблице ХХ приведено описание классов. </w:t>
      </w:r>
    </w:p>
    <w:p w14:paraId="2BDFBC82" w14:textId="77777777" w:rsidR="00862039" w:rsidRPr="00916022" w:rsidRDefault="00862039" w:rsidP="00862039">
      <w:pPr>
        <w:pStyle w:val="afffb"/>
        <w:rPr>
          <w:lang w:val="ru-RU"/>
        </w:rPr>
      </w:pPr>
      <w:r w:rsidRPr="00916022">
        <w:rPr>
          <w:lang w:val="ru-RU"/>
        </w:rPr>
        <w:t xml:space="preserve">Таблица </w:t>
      </w:r>
      <w:r w:rsidRPr="00916022">
        <w:rPr>
          <w:color w:val="FF0000"/>
          <w:lang w:val="ru-RU"/>
        </w:rPr>
        <w:t xml:space="preserve">ХХ </w:t>
      </w:r>
      <w:r w:rsidRPr="00916022">
        <w:rPr>
          <w:lang w:val="ru-RU"/>
        </w:rPr>
        <w:t>– Описание классов системы</w:t>
      </w:r>
    </w:p>
    <w:tbl>
      <w:tblPr>
        <w:tblStyle w:val="afff"/>
        <w:tblW w:w="0" w:type="auto"/>
        <w:tblLook w:val="04A0" w:firstRow="1" w:lastRow="0" w:firstColumn="1" w:lastColumn="0" w:noHBand="0" w:noVBand="1"/>
      </w:tblPr>
      <w:tblGrid>
        <w:gridCol w:w="3510"/>
        <w:gridCol w:w="6060"/>
      </w:tblGrid>
      <w:tr w:rsidR="00862039" w:rsidRPr="00916022" w14:paraId="42987FF0" w14:textId="77777777" w:rsidTr="00862039">
        <w:tc>
          <w:tcPr>
            <w:tcW w:w="3510" w:type="dxa"/>
          </w:tcPr>
          <w:p w14:paraId="414F9E85" w14:textId="77777777" w:rsidR="00862039" w:rsidRPr="00916022" w:rsidRDefault="00862039" w:rsidP="009825BD">
            <w:pPr>
              <w:pStyle w:val="affe"/>
              <w:rPr>
                <w:rFonts w:ascii="Times New Roman" w:hAnsi="Times New Roman"/>
                <w:lang w:val="ru-RU"/>
              </w:rPr>
            </w:pPr>
            <w:r w:rsidRPr="00916022">
              <w:rPr>
                <w:rFonts w:ascii="Times New Roman" w:hAnsi="Times New Roman"/>
                <w:lang w:val="ru-RU"/>
              </w:rPr>
              <w:t>Название класса</w:t>
            </w:r>
          </w:p>
        </w:tc>
        <w:tc>
          <w:tcPr>
            <w:tcW w:w="6060" w:type="dxa"/>
          </w:tcPr>
          <w:p w14:paraId="26811F3F" w14:textId="77777777" w:rsidR="00862039" w:rsidRPr="00916022" w:rsidRDefault="00862039" w:rsidP="009825BD">
            <w:pPr>
              <w:pStyle w:val="affe"/>
              <w:rPr>
                <w:rFonts w:ascii="Times New Roman" w:hAnsi="Times New Roman"/>
                <w:lang w:val="ru-RU"/>
              </w:rPr>
            </w:pPr>
            <w:r w:rsidRPr="00916022">
              <w:rPr>
                <w:rFonts w:ascii="Times New Roman" w:hAnsi="Times New Roman"/>
                <w:lang w:val="ru-RU"/>
              </w:rPr>
              <w:t xml:space="preserve">Назначение </w:t>
            </w:r>
          </w:p>
        </w:tc>
      </w:tr>
      <w:tr w:rsidR="00862039" w:rsidRPr="00916022" w14:paraId="05E43332" w14:textId="77777777" w:rsidTr="00862039">
        <w:tc>
          <w:tcPr>
            <w:tcW w:w="3510" w:type="dxa"/>
          </w:tcPr>
          <w:p w14:paraId="208DED87" w14:textId="77777777" w:rsidR="00862039" w:rsidRPr="00916022" w:rsidRDefault="00862039" w:rsidP="009825BD">
            <w:pPr>
              <w:pStyle w:val="affc"/>
              <w:ind w:firstLine="0"/>
              <w:rPr>
                <w:rFonts w:ascii="Times New Roman" w:hAnsi="Times New Roman"/>
              </w:rPr>
            </w:pPr>
          </w:p>
        </w:tc>
        <w:tc>
          <w:tcPr>
            <w:tcW w:w="6060" w:type="dxa"/>
          </w:tcPr>
          <w:p w14:paraId="7FDE154D" w14:textId="77777777" w:rsidR="00862039" w:rsidRPr="00916022" w:rsidRDefault="00862039" w:rsidP="009825BD">
            <w:pPr>
              <w:pStyle w:val="affc"/>
              <w:ind w:firstLine="0"/>
              <w:rPr>
                <w:rFonts w:ascii="Times New Roman" w:hAnsi="Times New Roman"/>
              </w:rPr>
            </w:pPr>
          </w:p>
        </w:tc>
      </w:tr>
      <w:tr w:rsidR="00862039" w:rsidRPr="00916022" w14:paraId="46864800" w14:textId="77777777" w:rsidTr="00862039">
        <w:tc>
          <w:tcPr>
            <w:tcW w:w="3510" w:type="dxa"/>
          </w:tcPr>
          <w:p w14:paraId="28D105C2" w14:textId="77777777" w:rsidR="00862039" w:rsidRPr="00916022" w:rsidRDefault="00862039" w:rsidP="009825BD">
            <w:pPr>
              <w:pStyle w:val="affc"/>
              <w:ind w:firstLine="0"/>
              <w:rPr>
                <w:rFonts w:ascii="Times New Roman" w:hAnsi="Times New Roman"/>
              </w:rPr>
            </w:pPr>
          </w:p>
        </w:tc>
        <w:tc>
          <w:tcPr>
            <w:tcW w:w="6060" w:type="dxa"/>
          </w:tcPr>
          <w:p w14:paraId="75D6A509" w14:textId="77777777" w:rsidR="00862039" w:rsidRPr="00916022" w:rsidRDefault="00862039" w:rsidP="009825BD">
            <w:pPr>
              <w:pStyle w:val="affc"/>
              <w:ind w:firstLine="0"/>
              <w:rPr>
                <w:rFonts w:ascii="Times New Roman" w:hAnsi="Times New Roman"/>
              </w:rPr>
            </w:pPr>
          </w:p>
        </w:tc>
      </w:tr>
    </w:tbl>
    <w:p w14:paraId="00BB3FE5" w14:textId="77777777" w:rsidR="00EB6078" w:rsidRPr="00916022" w:rsidRDefault="00EB6078" w:rsidP="006E67A4">
      <w:pPr>
        <w:pStyle w:val="a3"/>
      </w:pPr>
      <w:bookmarkStart w:id="66" w:name="_Toc81938015"/>
      <w:r w:rsidRPr="00916022">
        <w:t>Логическая модель данных (при необходимости)</w:t>
      </w:r>
      <w:bookmarkEnd w:id="66"/>
    </w:p>
    <w:p w14:paraId="35F7608B" w14:textId="74414DC0" w:rsidR="001B1F2F" w:rsidRPr="00916022" w:rsidRDefault="001B1F2F" w:rsidP="001B1F2F">
      <w:pPr>
        <w:pStyle w:val="aa"/>
      </w:pPr>
      <w:r w:rsidRPr="00916022">
        <w:t>Проектирование БД является одной из важнейших составных частей процесса создания системы. База данных, рассматриваемая как сложная система, разрабатывается с использованием тех же принципов, что и система в целом. При проектировании баз данных обычно выделяют три уровня абстракции, на которых происходит последовательное уточнение модели: концептуальный (семантический уровень представления данных в виде абстрактных понятий, учитывающих особенности предметной области), логический (уровень представления в виде структуры данных – сущностей, атрибутов и связей) и физический (уровень реализации базы данных) [</w:t>
      </w:r>
      <w:commentRangeStart w:id="67"/>
      <w:r w:rsidR="00694A21" w:rsidRPr="00916022">
        <w:t>???</w:t>
      </w:r>
      <w:commentRangeEnd w:id="67"/>
      <w:r w:rsidR="00694A21" w:rsidRPr="00916022">
        <w:rPr>
          <w:rStyle w:val="aff7"/>
          <w:lang w:eastAsia="ru-RU"/>
        </w:rPr>
        <w:commentReference w:id="67"/>
      </w:r>
      <w:r w:rsidRPr="00916022">
        <w:t>].</w:t>
      </w:r>
    </w:p>
    <w:p w14:paraId="0308A9E9" w14:textId="7E6B0ECE" w:rsidR="00694A21" w:rsidRPr="00916022" w:rsidRDefault="00694A21" w:rsidP="00EB6078">
      <w:pPr>
        <w:pStyle w:val="aa"/>
        <w:rPr>
          <w:lang w:eastAsia="ru-RU"/>
        </w:rPr>
      </w:pPr>
      <w:r w:rsidRPr="00916022">
        <w:t>Логическая информационная модель – модель данных, в которой учитывается способ логического хранения данных в памяти ЭВМ.</w:t>
      </w:r>
    </w:p>
    <w:p w14:paraId="5143800E" w14:textId="4A7CE61B" w:rsidR="006E67A4" w:rsidRPr="00916022" w:rsidRDefault="006E67A4" w:rsidP="00EB6078">
      <w:pPr>
        <w:pStyle w:val="aa"/>
        <w:rPr>
          <w:lang w:eastAsia="ru-RU"/>
        </w:rPr>
      </w:pPr>
      <w:r w:rsidRPr="00916022">
        <w:rPr>
          <w:lang w:eastAsia="ru-RU"/>
        </w:rPr>
        <w:t>На рисунке ХХХ приведена логическая модель данных системы. В таблицах ХХ-ХХ приведено описание сущностей БД.</w:t>
      </w:r>
    </w:p>
    <w:p w14:paraId="24FBD830" w14:textId="77777777" w:rsidR="00A73482" w:rsidRPr="00916022" w:rsidRDefault="00A73482">
      <w:pPr>
        <w:spacing w:line="240" w:lineRule="auto"/>
        <w:rPr>
          <w:rStyle w:val="s3"/>
          <w:lang w:val="ru-RU"/>
        </w:rPr>
      </w:pPr>
      <w:r w:rsidRPr="00916022">
        <w:rPr>
          <w:rStyle w:val="s3"/>
          <w:lang w:val="ru-RU"/>
        </w:rPr>
        <w:br w:type="page"/>
      </w:r>
    </w:p>
    <w:p w14:paraId="4DC1F230" w14:textId="61D78AFC" w:rsidR="00D92E37" w:rsidRPr="00916022" w:rsidRDefault="00D92E37" w:rsidP="00D92E37">
      <w:pPr>
        <w:pStyle w:val="afffb"/>
        <w:rPr>
          <w:rStyle w:val="s3"/>
          <w:lang w:val="ru-RU"/>
        </w:rPr>
      </w:pPr>
      <w:commentRangeStart w:id="68"/>
      <w:r w:rsidRPr="00916022">
        <w:rPr>
          <w:rStyle w:val="s3"/>
          <w:lang w:val="ru-RU"/>
        </w:rPr>
        <w:lastRenderedPageBreak/>
        <w:t>Таблица ХХ – Сущность «Пользователь»</w:t>
      </w:r>
      <w:commentRangeEnd w:id="68"/>
      <w:r w:rsidRPr="00916022">
        <w:rPr>
          <w:rStyle w:val="aff7"/>
          <w:rFonts w:asciiTheme="minorHAnsi" w:eastAsiaTheme="minorHAnsi" w:hAnsiTheme="minorHAnsi" w:cstheme="minorBidi"/>
          <w:lang w:val="ru-RU" w:eastAsia="en-US"/>
        </w:rPr>
        <w:commentReference w:id="6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033"/>
        <w:gridCol w:w="2322"/>
        <w:gridCol w:w="4107"/>
      </w:tblGrid>
      <w:tr w:rsidR="00D92E37" w:rsidRPr="00916022" w14:paraId="13DA58B8" w14:textId="77777777" w:rsidTr="009825BD">
        <w:tc>
          <w:tcPr>
            <w:tcW w:w="3033" w:type="dxa"/>
          </w:tcPr>
          <w:p w14:paraId="2474F355" w14:textId="77777777" w:rsidR="00D92E37" w:rsidRPr="00916022" w:rsidRDefault="00D92E37" w:rsidP="009825BD">
            <w:pPr>
              <w:pStyle w:val="affe"/>
              <w:rPr>
                <w:lang w:val="ru-RU"/>
              </w:rPr>
            </w:pPr>
            <w:r w:rsidRPr="00916022">
              <w:rPr>
                <w:lang w:val="ru-RU"/>
              </w:rPr>
              <w:t>Идентификатор</w:t>
            </w:r>
          </w:p>
        </w:tc>
        <w:tc>
          <w:tcPr>
            <w:tcW w:w="2322" w:type="dxa"/>
            <w:tcBorders>
              <w:right w:val="single" w:sz="4" w:space="0" w:color="auto"/>
            </w:tcBorders>
          </w:tcPr>
          <w:p w14:paraId="35A7B9D4" w14:textId="77777777" w:rsidR="00D92E37" w:rsidRPr="00916022" w:rsidRDefault="00D92E37" w:rsidP="009825BD">
            <w:pPr>
              <w:pStyle w:val="affe"/>
              <w:rPr>
                <w:lang w:val="ru-RU"/>
              </w:rPr>
            </w:pPr>
            <w:r w:rsidRPr="00916022">
              <w:rPr>
                <w:lang w:val="ru-RU"/>
              </w:rPr>
              <w:t>Тип данных</w:t>
            </w:r>
          </w:p>
        </w:tc>
        <w:tc>
          <w:tcPr>
            <w:tcW w:w="4107" w:type="dxa"/>
            <w:tcBorders>
              <w:left w:val="single" w:sz="4" w:space="0" w:color="auto"/>
            </w:tcBorders>
          </w:tcPr>
          <w:p w14:paraId="7E90CB76" w14:textId="77777777" w:rsidR="00D92E37" w:rsidRPr="00916022" w:rsidRDefault="00D92E37" w:rsidP="009825BD">
            <w:pPr>
              <w:pStyle w:val="affe"/>
              <w:rPr>
                <w:lang w:val="ru-RU"/>
              </w:rPr>
            </w:pPr>
            <w:r w:rsidRPr="00916022">
              <w:rPr>
                <w:lang w:val="ru-RU"/>
              </w:rPr>
              <w:t>Описание</w:t>
            </w:r>
          </w:p>
        </w:tc>
      </w:tr>
      <w:tr w:rsidR="00D92E37" w:rsidRPr="00916022" w14:paraId="4829CA8C" w14:textId="77777777" w:rsidTr="00D92E37">
        <w:trPr>
          <w:trHeight w:val="299"/>
        </w:trPr>
        <w:tc>
          <w:tcPr>
            <w:tcW w:w="3033" w:type="dxa"/>
          </w:tcPr>
          <w:p w14:paraId="4B413446" w14:textId="064C458A" w:rsidR="00D92E37" w:rsidRPr="00916022" w:rsidRDefault="00D92E37" w:rsidP="00D92E37">
            <w:pPr>
              <w:pStyle w:val="affe"/>
              <w:spacing w:line="240" w:lineRule="auto"/>
              <w:rPr>
                <w:lang w:val="ru-RU"/>
              </w:rPr>
            </w:pPr>
            <w:r w:rsidRPr="00916022">
              <w:rPr>
                <w:lang w:val="ru-RU"/>
              </w:rPr>
              <w:t>1</w:t>
            </w:r>
          </w:p>
        </w:tc>
        <w:tc>
          <w:tcPr>
            <w:tcW w:w="2322" w:type="dxa"/>
            <w:tcBorders>
              <w:right w:val="single" w:sz="4" w:space="0" w:color="auto"/>
            </w:tcBorders>
          </w:tcPr>
          <w:p w14:paraId="1F7F38E0" w14:textId="37146918" w:rsidR="00D92E37" w:rsidRPr="00916022" w:rsidRDefault="00D92E37" w:rsidP="00D92E37">
            <w:pPr>
              <w:pStyle w:val="affe"/>
              <w:spacing w:line="240" w:lineRule="auto"/>
              <w:rPr>
                <w:lang w:val="ru-RU"/>
              </w:rPr>
            </w:pPr>
            <w:r w:rsidRPr="00916022">
              <w:rPr>
                <w:lang w:val="ru-RU"/>
              </w:rPr>
              <w:t>2</w:t>
            </w:r>
          </w:p>
        </w:tc>
        <w:tc>
          <w:tcPr>
            <w:tcW w:w="4107" w:type="dxa"/>
            <w:tcBorders>
              <w:left w:val="single" w:sz="4" w:space="0" w:color="auto"/>
            </w:tcBorders>
          </w:tcPr>
          <w:p w14:paraId="6EB59BE0" w14:textId="25108CC5" w:rsidR="00D92E37" w:rsidRPr="00916022" w:rsidRDefault="00D92E37" w:rsidP="00D92E37">
            <w:pPr>
              <w:pStyle w:val="affe"/>
              <w:spacing w:line="240" w:lineRule="auto"/>
              <w:rPr>
                <w:lang w:val="ru-RU"/>
              </w:rPr>
            </w:pPr>
            <w:r w:rsidRPr="00916022">
              <w:rPr>
                <w:lang w:val="ru-RU"/>
              </w:rPr>
              <w:t>3</w:t>
            </w:r>
          </w:p>
        </w:tc>
      </w:tr>
      <w:tr w:rsidR="00D92E37" w:rsidRPr="00916022" w14:paraId="58BA45A2" w14:textId="77777777" w:rsidTr="009825BD">
        <w:tc>
          <w:tcPr>
            <w:tcW w:w="3033" w:type="dxa"/>
          </w:tcPr>
          <w:p w14:paraId="3A8A3F38" w14:textId="77777777" w:rsidR="00D92E37" w:rsidRPr="00916022" w:rsidRDefault="00D92E37" w:rsidP="009825BD">
            <w:pPr>
              <w:pStyle w:val="af3"/>
              <w:rPr>
                <w:lang w:val="ru-RU"/>
              </w:rPr>
            </w:pPr>
            <w:r w:rsidRPr="00916022">
              <w:rPr>
                <w:lang w:val="ru-RU"/>
              </w:rPr>
              <w:t>Ид пользователя</w:t>
            </w:r>
          </w:p>
        </w:tc>
        <w:tc>
          <w:tcPr>
            <w:tcW w:w="2322" w:type="dxa"/>
            <w:tcBorders>
              <w:right w:val="single" w:sz="4" w:space="0" w:color="auto"/>
            </w:tcBorders>
          </w:tcPr>
          <w:p w14:paraId="64A81FE8" w14:textId="77777777" w:rsidR="00D92E37" w:rsidRPr="00916022" w:rsidRDefault="00D92E37" w:rsidP="009825BD">
            <w:pPr>
              <w:pStyle w:val="af3"/>
              <w:rPr>
                <w:lang w:val="ru-RU"/>
              </w:rPr>
            </w:pPr>
            <w:r w:rsidRPr="00916022">
              <w:rPr>
                <w:lang w:val="ru-RU"/>
              </w:rPr>
              <w:t>Целый</w:t>
            </w:r>
          </w:p>
        </w:tc>
        <w:tc>
          <w:tcPr>
            <w:tcW w:w="4107" w:type="dxa"/>
            <w:tcBorders>
              <w:left w:val="single" w:sz="4" w:space="0" w:color="auto"/>
            </w:tcBorders>
          </w:tcPr>
          <w:p w14:paraId="20DCFBF2" w14:textId="77777777" w:rsidR="00D92E37" w:rsidRPr="00916022" w:rsidRDefault="00D92E37" w:rsidP="009825BD">
            <w:pPr>
              <w:pStyle w:val="af3"/>
              <w:rPr>
                <w:lang w:val="ru-RU"/>
              </w:rPr>
            </w:pPr>
            <w:r w:rsidRPr="00916022">
              <w:rPr>
                <w:lang w:val="ru-RU"/>
              </w:rPr>
              <w:t>Уникальный идентификатор пользователя</w:t>
            </w:r>
          </w:p>
        </w:tc>
      </w:tr>
      <w:tr w:rsidR="00D92E37" w:rsidRPr="00830DDE" w14:paraId="204472F4" w14:textId="77777777" w:rsidTr="009825BD">
        <w:tc>
          <w:tcPr>
            <w:tcW w:w="3033" w:type="dxa"/>
          </w:tcPr>
          <w:p w14:paraId="7D0E4611" w14:textId="77777777" w:rsidR="00D92E37" w:rsidRPr="00916022" w:rsidRDefault="00D92E37" w:rsidP="009825BD">
            <w:pPr>
              <w:pStyle w:val="af3"/>
              <w:rPr>
                <w:lang w:val="ru-RU"/>
              </w:rPr>
            </w:pPr>
            <w:r w:rsidRPr="00916022">
              <w:rPr>
                <w:lang w:val="ru-RU"/>
              </w:rPr>
              <w:t>Имя</w:t>
            </w:r>
          </w:p>
        </w:tc>
        <w:tc>
          <w:tcPr>
            <w:tcW w:w="2322" w:type="dxa"/>
            <w:tcBorders>
              <w:right w:val="single" w:sz="4" w:space="0" w:color="auto"/>
            </w:tcBorders>
          </w:tcPr>
          <w:p w14:paraId="27A301CC" w14:textId="77777777" w:rsidR="00D92E37" w:rsidRPr="00916022" w:rsidRDefault="00D92E37" w:rsidP="009825BD">
            <w:pPr>
              <w:pStyle w:val="af3"/>
              <w:rPr>
                <w:lang w:val="ru-RU"/>
              </w:rPr>
            </w:pPr>
            <w:r w:rsidRPr="00916022">
              <w:rPr>
                <w:lang w:val="ru-RU"/>
              </w:rPr>
              <w:t>Символьный[30]</w:t>
            </w:r>
          </w:p>
        </w:tc>
        <w:tc>
          <w:tcPr>
            <w:tcW w:w="4107" w:type="dxa"/>
            <w:tcBorders>
              <w:left w:val="single" w:sz="4" w:space="0" w:color="auto"/>
            </w:tcBorders>
          </w:tcPr>
          <w:p w14:paraId="3388C042" w14:textId="77777777" w:rsidR="00D92E37" w:rsidRPr="00916022" w:rsidRDefault="00D92E37" w:rsidP="009825BD">
            <w:pPr>
              <w:pStyle w:val="af3"/>
              <w:rPr>
                <w:lang w:val="ru-RU"/>
              </w:rPr>
            </w:pPr>
            <w:r w:rsidRPr="00916022">
              <w:rPr>
                <w:lang w:val="ru-RU"/>
              </w:rPr>
              <w:t>Имя, используемое при идентификации пользователя и его взаимодействии с системой</w:t>
            </w:r>
          </w:p>
        </w:tc>
      </w:tr>
      <w:tr w:rsidR="00D92E37" w:rsidRPr="00830DDE" w14:paraId="33D77982" w14:textId="77777777" w:rsidTr="009825BD">
        <w:tc>
          <w:tcPr>
            <w:tcW w:w="3033" w:type="dxa"/>
          </w:tcPr>
          <w:p w14:paraId="2575C048" w14:textId="77C1CC92" w:rsidR="00D92E37" w:rsidRPr="00916022" w:rsidRDefault="00D92E37" w:rsidP="009825BD">
            <w:pPr>
              <w:pStyle w:val="af3"/>
              <w:rPr>
                <w:lang w:val="ru-RU"/>
              </w:rPr>
            </w:pPr>
            <w:r w:rsidRPr="00916022">
              <w:rPr>
                <w:lang w:val="ru-RU"/>
              </w:rPr>
              <w:t>Пароль</w:t>
            </w:r>
          </w:p>
        </w:tc>
        <w:tc>
          <w:tcPr>
            <w:tcW w:w="2322" w:type="dxa"/>
            <w:tcBorders>
              <w:right w:val="single" w:sz="4" w:space="0" w:color="auto"/>
            </w:tcBorders>
          </w:tcPr>
          <w:p w14:paraId="315E5E3A" w14:textId="60D2070E" w:rsidR="00D92E37" w:rsidRPr="00916022" w:rsidRDefault="00D92E37" w:rsidP="009825BD">
            <w:pPr>
              <w:pStyle w:val="af3"/>
              <w:rPr>
                <w:lang w:val="ru-RU"/>
              </w:rPr>
            </w:pPr>
            <w:r w:rsidRPr="00916022">
              <w:rPr>
                <w:lang w:val="ru-RU"/>
              </w:rPr>
              <w:t>Символьный[10]</w:t>
            </w:r>
          </w:p>
        </w:tc>
        <w:tc>
          <w:tcPr>
            <w:tcW w:w="4107" w:type="dxa"/>
            <w:tcBorders>
              <w:left w:val="single" w:sz="4" w:space="0" w:color="auto"/>
            </w:tcBorders>
          </w:tcPr>
          <w:p w14:paraId="0C51A945" w14:textId="74659467" w:rsidR="00D92E37" w:rsidRPr="00916022" w:rsidRDefault="00D92E37" w:rsidP="009825BD">
            <w:pPr>
              <w:pStyle w:val="af3"/>
              <w:rPr>
                <w:lang w:val="ru-RU"/>
              </w:rPr>
            </w:pPr>
            <w:r w:rsidRPr="00916022">
              <w:rPr>
                <w:lang w:val="ru-RU"/>
              </w:rPr>
              <w:t xml:space="preserve">Пароль пользователя, преобразованный в закодированную строку </w:t>
            </w:r>
          </w:p>
        </w:tc>
      </w:tr>
      <w:tr w:rsidR="00D92E37" w:rsidRPr="00830DDE" w14:paraId="4578FB5A" w14:textId="77777777" w:rsidTr="009825BD">
        <w:tc>
          <w:tcPr>
            <w:tcW w:w="3033" w:type="dxa"/>
          </w:tcPr>
          <w:p w14:paraId="1C4C0610" w14:textId="77777777" w:rsidR="00D92E37" w:rsidRPr="00916022" w:rsidRDefault="00D92E37" w:rsidP="009825BD">
            <w:pPr>
              <w:pStyle w:val="af3"/>
              <w:rPr>
                <w:lang w:val="ru-RU"/>
              </w:rPr>
            </w:pPr>
            <w:r w:rsidRPr="00916022">
              <w:rPr>
                <w:lang w:val="ru-RU"/>
              </w:rPr>
              <w:t>Email</w:t>
            </w:r>
          </w:p>
        </w:tc>
        <w:tc>
          <w:tcPr>
            <w:tcW w:w="2322" w:type="dxa"/>
            <w:tcBorders>
              <w:right w:val="single" w:sz="4" w:space="0" w:color="auto"/>
            </w:tcBorders>
          </w:tcPr>
          <w:p w14:paraId="2B914B43" w14:textId="77777777" w:rsidR="00D92E37" w:rsidRPr="00916022" w:rsidRDefault="00D92E37" w:rsidP="009825BD">
            <w:pPr>
              <w:pStyle w:val="af3"/>
              <w:rPr>
                <w:lang w:val="ru-RU"/>
              </w:rPr>
            </w:pPr>
            <w:r w:rsidRPr="00916022">
              <w:rPr>
                <w:lang w:val="ru-RU"/>
              </w:rPr>
              <w:t>Символьный[50]</w:t>
            </w:r>
          </w:p>
        </w:tc>
        <w:tc>
          <w:tcPr>
            <w:tcW w:w="4107" w:type="dxa"/>
            <w:tcBorders>
              <w:left w:val="single" w:sz="4" w:space="0" w:color="auto"/>
            </w:tcBorders>
          </w:tcPr>
          <w:p w14:paraId="00011B17" w14:textId="77777777" w:rsidR="00D92E37" w:rsidRPr="00916022" w:rsidRDefault="00D92E37" w:rsidP="009825BD">
            <w:pPr>
              <w:pStyle w:val="af3"/>
              <w:rPr>
                <w:lang w:val="ru-RU"/>
              </w:rPr>
            </w:pPr>
            <w:r w:rsidRPr="00916022">
              <w:rPr>
                <w:lang w:val="ru-RU"/>
              </w:rPr>
              <w:t>Электронная почта, указанная пользователем при регистрации</w:t>
            </w:r>
          </w:p>
        </w:tc>
      </w:tr>
    </w:tbl>
    <w:p w14:paraId="1AB39800" w14:textId="02A572FB" w:rsidR="006E67A4" w:rsidRPr="00916022" w:rsidRDefault="00D92E37" w:rsidP="006E67A4">
      <w:pPr>
        <w:pStyle w:val="a9"/>
      </w:pPr>
      <w:r w:rsidRPr="00916022">
        <w:rPr>
          <w:noProof/>
        </w:rPr>
        <w:drawing>
          <wp:inline distT="0" distB="0" distL="0" distR="0" wp14:anchorId="2038C36E" wp14:editId="3CAE07F0">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006E67A4" w:rsidRPr="00916022">
        <w:br/>
      </w:r>
      <w:commentRangeStart w:id="69"/>
      <w:r w:rsidR="006E67A4" w:rsidRPr="00916022">
        <w:t>Рисунок ХХ – Логическая модель данных системы</w:t>
      </w:r>
      <w:commentRangeEnd w:id="69"/>
      <w:r w:rsidR="006E67A4" w:rsidRPr="00916022">
        <w:rPr>
          <w:rStyle w:val="aff7"/>
        </w:rPr>
        <w:commentReference w:id="69"/>
      </w:r>
    </w:p>
    <w:p w14:paraId="48405273" w14:textId="32E61706" w:rsidR="00EB6078" w:rsidRPr="00916022" w:rsidRDefault="00EB6078" w:rsidP="006E67A4">
      <w:pPr>
        <w:pStyle w:val="a3"/>
        <w:rPr>
          <w:color w:val="FF0000"/>
        </w:rPr>
      </w:pPr>
      <w:bookmarkStart w:id="70" w:name="_Toc525628983"/>
      <w:bookmarkStart w:id="71" w:name="_Toc81938016"/>
      <w:r w:rsidRPr="00916022">
        <w:t xml:space="preserve">Выбор и обоснование алгоритмов обработки данных </w:t>
      </w:r>
      <w:commentRangeStart w:id="72"/>
      <w:r w:rsidRPr="00916022">
        <w:rPr>
          <w:highlight w:val="yellow"/>
        </w:rPr>
        <w:t>или</w:t>
      </w:r>
      <w:commentRangeEnd w:id="72"/>
      <w:r w:rsidR="006E67A4" w:rsidRPr="00916022">
        <w:rPr>
          <w:rStyle w:val="aff7"/>
        </w:rPr>
        <w:commentReference w:id="72"/>
      </w:r>
      <w:r w:rsidRPr="00916022">
        <w:t xml:space="preserve"> </w:t>
      </w:r>
      <w:r w:rsidRPr="00916022">
        <w:rPr>
          <w:color w:val="FF0000"/>
        </w:rPr>
        <w:t>Разработка и описание алгоритмов обработки данных</w:t>
      </w:r>
      <w:bookmarkEnd w:id="70"/>
      <w:bookmarkEnd w:id="71"/>
    </w:p>
    <w:p w14:paraId="05E04F5C" w14:textId="34B7F72A" w:rsidR="006E67A4" w:rsidRPr="00916022" w:rsidRDefault="006E67A4" w:rsidP="00EB6078">
      <w:pPr>
        <w:pStyle w:val="aa"/>
        <w:rPr>
          <w:lang w:eastAsia="ru-RU"/>
        </w:rPr>
      </w:pPr>
      <w:r w:rsidRPr="00916022">
        <w:rPr>
          <w:highlight w:val="yellow"/>
          <w:lang w:eastAsia="ru-RU"/>
        </w:rPr>
        <w:t>Вводные слова про необходимость разработки алгоритмов</w:t>
      </w:r>
      <w:r w:rsidR="00D92E37" w:rsidRPr="00916022">
        <w:rPr>
          <w:lang w:eastAsia="ru-RU"/>
        </w:rPr>
        <w:t>.</w:t>
      </w:r>
    </w:p>
    <w:p w14:paraId="73163E9D" w14:textId="5DE9D75F" w:rsidR="006E67A4" w:rsidRPr="00916022" w:rsidRDefault="006E67A4" w:rsidP="00EB6078">
      <w:pPr>
        <w:pStyle w:val="aa"/>
        <w:rPr>
          <w:lang w:eastAsia="ru-RU"/>
        </w:rPr>
      </w:pPr>
      <w:r w:rsidRPr="00916022">
        <w:rPr>
          <w:lang w:eastAsia="ru-RU"/>
        </w:rPr>
        <w:lastRenderedPageBreak/>
        <w:t xml:space="preserve">На рисунке ХХХ приведена схема алгоритма </w:t>
      </w:r>
      <w:r w:rsidR="00A22235" w:rsidRPr="00916022">
        <w:t>обработки элементов массива</w:t>
      </w:r>
      <w:r w:rsidR="00A22235" w:rsidRPr="00916022">
        <w:rPr>
          <w:lang w:eastAsia="ru-RU"/>
        </w:rPr>
        <w:t xml:space="preserve">. </w:t>
      </w:r>
      <w:r w:rsidR="00A22235" w:rsidRPr="00916022">
        <w:rPr>
          <w:highlight w:val="yellow"/>
          <w:lang w:eastAsia="ru-RU"/>
        </w:rPr>
        <w:t>Здесь должно быть краткое описание алгоритма.</w:t>
      </w:r>
    </w:p>
    <w:p w14:paraId="5C650F36" w14:textId="075F936A" w:rsidR="00A22235" w:rsidRPr="00916022" w:rsidRDefault="00F457DE" w:rsidP="00A22235">
      <w:pPr>
        <w:pStyle w:val="a9"/>
        <w:spacing w:after="120"/>
      </w:pPr>
      <w:r w:rsidRPr="00916022">
        <w:object w:dxaOrig="4501" w:dyaOrig="6811" w14:anchorId="1A4BD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8pt;height:225.6pt" o:ole="">
            <v:imagedata r:id="rId19" o:title=""/>
          </v:shape>
          <o:OLEObject Type="Embed" ProgID="Visio.Drawing.15" ShapeID="_x0000_i1025" DrawAspect="Content" ObjectID="_1725447490" r:id="rId20"/>
        </w:object>
      </w:r>
      <w:r w:rsidR="00A22235" w:rsidRPr="00916022">
        <w:br/>
      </w:r>
      <w:commentRangeStart w:id="73"/>
      <w:r w:rsidR="00A22235" w:rsidRPr="00916022">
        <w:rPr>
          <w:rStyle w:val="afff3"/>
        </w:rPr>
        <w:t xml:space="preserve">Рисунок ХХХ – Схема алгоритма </w:t>
      </w:r>
      <w:r w:rsidR="00A22235" w:rsidRPr="00916022">
        <w:t>обработки элементов массива</w:t>
      </w:r>
      <w:commentRangeEnd w:id="73"/>
      <w:r w:rsidR="00862039" w:rsidRPr="00916022">
        <w:rPr>
          <w:rStyle w:val="aff7"/>
        </w:rPr>
        <w:commentReference w:id="73"/>
      </w:r>
    </w:p>
    <w:p w14:paraId="22E0DFC5" w14:textId="17B0C192" w:rsidR="00A22235" w:rsidRPr="00916022" w:rsidRDefault="00A22235" w:rsidP="00A22235">
      <w:pPr>
        <w:pStyle w:val="aa"/>
        <w:rPr>
          <w:lang w:eastAsia="ru-RU"/>
        </w:rPr>
      </w:pPr>
      <w:r w:rsidRPr="00916022">
        <w:rPr>
          <w:noProof/>
          <w:lang w:eastAsia="ru-RU"/>
        </w:rPr>
        <mc:AlternateContent>
          <mc:Choice Requires="wpg">
            <w:drawing>
              <wp:anchor distT="0" distB="0" distL="114300" distR="114300" simplePos="0" relativeHeight="251671552" behindDoc="0" locked="0" layoutInCell="1" allowOverlap="1" wp14:anchorId="113D0D6F" wp14:editId="798E0EA4">
                <wp:simplePos x="0" y="0"/>
                <wp:positionH relativeFrom="column">
                  <wp:posOffset>2230755</wp:posOffset>
                </wp:positionH>
                <wp:positionV relativeFrom="paragraph">
                  <wp:posOffset>645795</wp:posOffset>
                </wp:positionV>
                <wp:extent cx="1393190" cy="3867150"/>
                <wp:effectExtent l="0" t="0" r="16510" b="38100"/>
                <wp:wrapTopAndBottom/>
                <wp:docPr id="8" name="Группа 8"/>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3" name="Блок-схема: ссылка на другую страницу 33"/>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6BA34219" w14:textId="77777777" w:rsidR="00830DDE" w:rsidRPr="001B75DC" w:rsidRDefault="00830DDE" w:rsidP="00A22235">
                              <w:pPr>
                                <w:jc w:val="center"/>
                              </w:pPr>
                              <w:r w:rsidRPr="001B75DC">
                                <w:t>1</w:t>
                              </w:r>
                            </w:p>
                          </w:txbxContent>
                        </wps:txbx>
                        <wps:bodyPr rot="0" vert="horz" wrap="square" lIns="91440" tIns="45720" rIns="91440" bIns="45720" anchor="t" anchorCtr="0" upright="1">
                          <a:noAutofit/>
                        </wps:bodyPr>
                      </wps:wsp>
                      <wps:wsp>
                        <wps:cNvPr id="34" name="Прямая со стрелкой 34"/>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Блок-схема: знак завершения 35"/>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3276399D" w14:textId="77777777" w:rsidR="00830DDE" w:rsidRPr="00F073BB" w:rsidRDefault="00830DDE" w:rsidP="00A22235">
                              <w:pPr>
                                <w:ind w:left="1416" w:hanging="1416"/>
                                <w:jc w:val="center"/>
                              </w:pPr>
                              <w:r>
                                <w:t>Начало</w:t>
                              </w:r>
                            </w:p>
                          </w:txbxContent>
                        </wps:txbx>
                        <wps:bodyPr rot="0" vert="horz" wrap="square" lIns="91440" tIns="45720" rIns="91440" bIns="45720" anchor="t" anchorCtr="0" upright="1">
                          <a:noAutofit/>
                        </wps:bodyPr>
                      </wps:wsp>
                      <wps:wsp>
                        <wps:cNvPr id="36" name="Блок-схема: ручной ввод 36"/>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4A848FF2" w14:textId="77777777" w:rsidR="00830DDE" w:rsidRPr="00F073BB" w:rsidRDefault="00830DDE" w:rsidP="00A22235">
                              <w:pPr>
                                <w:jc w:val="center"/>
                                <w:rPr>
                                  <w:lang w:val="en-US"/>
                                </w:rPr>
                              </w:pPr>
                              <w:r>
                                <w:rPr>
                                  <w:lang w:val="en-US"/>
                                </w:rPr>
                                <w:t>a</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563E9610" w14:textId="77777777" w:rsidR="00830DDE" w:rsidRPr="00F073BB" w:rsidRDefault="00830DDE" w:rsidP="00A22235">
                              <w:pPr>
                                <w:jc w:val="center"/>
                                <w:rPr>
                                  <w:lang w:val="en-US"/>
                                </w:rPr>
                              </w:pPr>
                              <w:r>
                                <w:rPr>
                                  <w:lang w:val="en-US"/>
                                </w:rPr>
                                <w:t>d</w:t>
                              </w:r>
                            </w:p>
                          </w:txbxContent>
                        </wps:txbx>
                        <wps:bodyPr rot="0" vert="horz" wrap="square" lIns="91440" tIns="45720" rIns="91440" bIns="45720" anchor="t" anchorCtr="0" upright="1">
                          <a:noAutofit/>
                        </wps:bodyPr>
                      </wps:wsp>
                      <wps:wsp>
                        <wps:cNvPr id="38" name="Блок-схема: процесс 38"/>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08224A65" w14:textId="77777777" w:rsidR="00830DDE" w:rsidRPr="00E941FE" w:rsidRDefault="00830DDE" w:rsidP="00A22235">
                              <w:pPr>
                                <w:jc w:val="center"/>
                                <w:rPr>
                                  <w:lang w:val="en-US"/>
                                </w:rPr>
                              </w:pPr>
                              <w:r>
                                <w:rPr>
                                  <w:lang w:val="en-US"/>
                                </w:rPr>
                                <w:t>result = 0</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026D79AC" w14:textId="77777777" w:rsidR="00830DDE" w:rsidRPr="005852F4" w:rsidRDefault="00830DDE" w:rsidP="00A22235">
                              <w:pPr>
                                <w:jc w:val="center"/>
                                <w:rPr>
                                  <w:lang w:val="en-US"/>
                                </w:rPr>
                              </w:pPr>
                              <w:r>
                                <w:rPr>
                                  <w:lang w:val="en-US"/>
                                </w:rPr>
                                <w:t>push eax</w:t>
                              </w:r>
                            </w:p>
                            <w:p w14:paraId="3CE17135" w14:textId="77777777" w:rsidR="00830DDE" w:rsidRPr="005852F4" w:rsidRDefault="00830DDE" w:rsidP="00A22235">
                              <w:pPr>
                                <w:rPr>
                                  <w:lang w:val="en-US"/>
                                </w:rPr>
                              </w:pP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58AC9C0" w14:textId="77777777" w:rsidR="00830DDE" w:rsidRPr="005852F4" w:rsidRDefault="00830DDE" w:rsidP="00A22235">
                              <w:pPr>
                                <w:jc w:val="center"/>
                                <w:rPr>
                                  <w:lang w:val="en-US"/>
                                </w:rPr>
                              </w:pPr>
                              <w:r>
                                <w:rPr>
                                  <w:lang w:val="en-US"/>
                                </w:rPr>
                                <w:t>eax = a</w:t>
                              </w: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70F1909" w14:textId="4CC5CF01" w:rsidR="00830DDE" w:rsidRPr="005852F4" w:rsidRDefault="00830DDE" w:rsidP="00A22235">
                              <w:pPr>
                                <w:jc w:val="center"/>
                                <w:rPr>
                                  <w:lang w:val="en-US"/>
                                </w:rPr>
                              </w:pPr>
                              <w:r>
                                <w:rPr>
                                  <w:lang w:val="en-US"/>
                                </w:rPr>
                                <w:t>imul eax</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551D8942" w14:textId="5BA337FF" w:rsidR="00830DDE" w:rsidRPr="005852F4" w:rsidRDefault="00830DDE" w:rsidP="00A22235">
                              <w:pPr>
                                <w:jc w:val="center"/>
                                <w:rPr>
                                  <w:lang w:val="en-US"/>
                                </w:rPr>
                              </w:pPr>
                              <w:r>
                                <w:rPr>
                                  <w:lang w:val="en-US"/>
                                </w:rPr>
                                <w:t>add eax,1</w:t>
                              </w:r>
                            </w:p>
                            <w:p w14:paraId="6927916D" w14:textId="77777777" w:rsidR="00830DDE" w:rsidRPr="005852F4" w:rsidRDefault="00830DDE" w:rsidP="00A22235">
                              <w:pPr>
                                <w:rPr>
                                  <w:lang w:val="en-US"/>
                                </w:rPr>
                              </w:pP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400038A7" w14:textId="77777777" w:rsidR="00830DDE" w:rsidRPr="005852F4" w:rsidRDefault="00830DDE" w:rsidP="00A22235">
                              <w:pPr>
                                <w:jc w:val="center"/>
                                <w:rPr>
                                  <w:lang w:val="en-US"/>
                                </w:rPr>
                              </w:pPr>
                              <w:r>
                                <w:rPr>
                                  <w:lang w:val="en-US"/>
                                </w:rPr>
                                <w:t>eax = d</w:t>
                              </w:r>
                            </w:p>
                            <w:p w14:paraId="638A2938" w14:textId="77777777" w:rsidR="00830DDE" w:rsidRPr="001A4AF3" w:rsidRDefault="00830DDE" w:rsidP="00A22235">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5BF4833F" w14:textId="77777777" w:rsidR="00830DDE" w:rsidRPr="001A4AF3" w:rsidRDefault="00830DDE" w:rsidP="00A22235">
                              <w:pPr>
                                <w:jc w:val="center"/>
                                <w:rPr>
                                  <w:lang w:val="en-US"/>
                                </w:rPr>
                              </w:pPr>
                              <w:r>
                                <w:rPr>
                                  <w:lang w:val="en-US"/>
                                </w:rPr>
                                <w:t>ebx = 4</w:t>
                              </w:r>
                            </w:p>
                            <w:p w14:paraId="4E5BFCC6" w14:textId="77777777" w:rsidR="00830DDE" w:rsidRPr="005852F4" w:rsidRDefault="00830DDE" w:rsidP="00A22235">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113D0D6F" id="Группа 8" o:spid="_x0000_s1051" style="position:absolute;left:0;text-align:left;margin-left:175.65pt;margin-top:50.85pt;width:109.7pt;height:304.5pt;z-index:25167155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">
                <v:shapetype id="_x0000_t177" coordsize="21600,21600" o:spt="177" path="m,l21600,r,17255l10800,21600,,17255xe">
                  <v:stroke joinstyle="miter"/>
                  <v:path gradientshapeok="t" o:connecttype="rect" textboxrect="0,0,21600,17255"/>
                </v:shapetype>
                <v:shape id="Блок-схема: ссылка на другую страницу 33" o:spid="_x0000_s1052"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">
                  <v:textbox>
                    <w:txbxContent>
                      <w:p w14:paraId="6BA34219" w14:textId="77777777" w:rsidR="00830DDE" w:rsidRPr="001B75DC" w:rsidRDefault="00830DDE" w:rsidP="00A22235">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4" o:spid="_x0000_s1053"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5" o:spid="_x0000_s1054"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">
                  <v:textbox>
                    <w:txbxContent>
                      <w:p w14:paraId="3276399D" w14:textId="77777777" w:rsidR="00830DDE" w:rsidRPr="00F073BB" w:rsidRDefault="00830DDE" w:rsidP="00A22235">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6" o:spid="_x0000_s1055"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">
                  <v:textbox>
                    <w:txbxContent>
                      <w:p w14:paraId="4A848FF2" w14:textId="77777777" w:rsidR="00830DDE" w:rsidRPr="00F073BB" w:rsidRDefault="00830DDE" w:rsidP="00A22235">
                        <w:pPr>
                          <w:jc w:val="center"/>
                          <w:rPr>
                            <w:lang w:val="en-US"/>
                          </w:rPr>
                        </w:pPr>
                        <w:r>
                          <w:rPr>
                            <w:lang w:val="en-US"/>
                          </w:rPr>
                          <w:t>a</w:t>
                        </w:r>
                      </w:p>
                    </w:txbxContent>
                  </v:textbox>
                </v:shape>
                <v:shape id="Блок-схема: ручной ввод 37" o:spid="_x0000_s1056"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563E9610" w14:textId="77777777" w:rsidR="00830DDE" w:rsidRPr="00F073BB" w:rsidRDefault="00830DDE" w:rsidP="00A22235">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8" o:spid="_x0000_s1057"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">
                  <v:textbox>
                    <w:txbxContent>
                      <w:p w14:paraId="08224A65" w14:textId="77777777" w:rsidR="00830DDE" w:rsidRPr="00E941FE" w:rsidRDefault="00830DDE" w:rsidP="00A22235">
                        <w:pPr>
                          <w:jc w:val="center"/>
                          <w:rPr>
                            <w:lang w:val="en-US"/>
                          </w:rPr>
                        </w:pPr>
                        <w:r>
                          <w:rPr>
                            <w:lang w:val="en-US"/>
                          </w:rPr>
                          <w:t>result = 0</w:t>
                        </w:r>
                      </w:p>
                    </w:txbxContent>
                  </v:textbox>
                </v:shape>
                <v:shape id="Блок-схема: процесс 39" o:spid="_x0000_s1058"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026D79AC" w14:textId="77777777" w:rsidR="00830DDE" w:rsidRPr="005852F4" w:rsidRDefault="00830DDE" w:rsidP="00A22235">
                        <w:pPr>
                          <w:jc w:val="center"/>
                          <w:rPr>
                            <w:lang w:val="en-US"/>
                          </w:rPr>
                        </w:pPr>
                        <w:r>
                          <w:rPr>
                            <w:lang w:val="en-US"/>
                          </w:rPr>
                          <w:t>push eax</w:t>
                        </w:r>
                      </w:p>
                      <w:p w14:paraId="3CE17135" w14:textId="77777777" w:rsidR="00830DDE" w:rsidRPr="005852F4" w:rsidRDefault="00830DDE" w:rsidP="00A22235">
                        <w:pPr>
                          <w:rPr>
                            <w:lang w:val="en-US"/>
                          </w:rPr>
                        </w:pPr>
                      </w:p>
                    </w:txbxContent>
                  </v:textbox>
                </v:shape>
                <v:shape id="Блок-схема: процесс 40" o:spid="_x0000_s1059"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158AC9C0" w14:textId="77777777" w:rsidR="00830DDE" w:rsidRPr="005852F4" w:rsidRDefault="00830DDE" w:rsidP="00A22235">
                        <w:pPr>
                          <w:jc w:val="center"/>
                          <w:rPr>
                            <w:lang w:val="en-US"/>
                          </w:rPr>
                        </w:pPr>
                        <w:r>
                          <w:rPr>
                            <w:lang w:val="en-US"/>
                          </w:rPr>
                          <w:t>eax = a</w:t>
                        </w:r>
                      </w:p>
                    </w:txbxContent>
                  </v:textbox>
                </v:shape>
                <v:shape id="Блок-схема: процесс 41" o:spid="_x0000_s1060"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770F1909" w14:textId="4CC5CF01" w:rsidR="00830DDE" w:rsidRPr="005852F4" w:rsidRDefault="00830DDE" w:rsidP="00A22235">
                        <w:pPr>
                          <w:jc w:val="center"/>
                          <w:rPr>
                            <w:lang w:val="en-US"/>
                          </w:rPr>
                        </w:pPr>
                        <w:r>
                          <w:rPr>
                            <w:lang w:val="en-US"/>
                          </w:rPr>
                          <w:t>imul eax</w:t>
                        </w:r>
                      </w:p>
                    </w:txbxContent>
                  </v:textbox>
                </v:shape>
                <v:shape id="Блок-схема: процесс 42" o:spid="_x0000_s1061"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551D8942" w14:textId="5BA337FF" w:rsidR="00830DDE" w:rsidRPr="005852F4" w:rsidRDefault="00830DDE" w:rsidP="00A22235">
                        <w:pPr>
                          <w:jc w:val="center"/>
                          <w:rPr>
                            <w:lang w:val="en-US"/>
                          </w:rPr>
                        </w:pPr>
                        <w:r>
                          <w:rPr>
                            <w:lang w:val="en-US"/>
                          </w:rPr>
                          <w:t>add eax,1</w:t>
                        </w:r>
                      </w:p>
                      <w:p w14:paraId="6927916D" w14:textId="77777777" w:rsidR="00830DDE" w:rsidRPr="005852F4" w:rsidRDefault="00830DDE" w:rsidP="00A22235">
                        <w:pPr>
                          <w:rPr>
                            <w:lang w:val="en-US"/>
                          </w:rPr>
                        </w:pPr>
                      </w:p>
                    </w:txbxContent>
                  </v:textbox>
                </v:shape>
                <v:shape id="Блок-схема: процесс 43" o:spid="_x0000_s1062"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400038A7" w14:textId="77777777" w:rsidR="00830DDE" w:rsidRPr="005852F4" w:rsidRDefault="00830DDE" w:rsidP="00A22235">
                        <w:pPr>
                          <w:jc w:val="center"/>
                          <w:rPr>
                            <w:lang w:val="en-US"/>
                          </w:rPr>
                        </w:pPr>
                        <w:r>
                          <w:rPr>
                            <w:lang w:val="en-US"/>
                          </w:rPr>
                          <w:t>eax = d</w:t>
                        </w:r>
                      </w:p>
                      <w:p w14:paraId="638A2938" w14:textId="77777777" w:rsidR="00830DDE" w:rsidRPr="001A4AF3" w:rsidRDefault="00830DDE" w:rsidP="00A22235">
                        <w:pPr>
                          <w:rPr>
                            <w:lang w:val="en-US"/>
                          </w:rPr>
                        </w:pPr>
                      </w:p>
                    </w:txbxContent>
                  </v:textbox>
                </v:shape>
                <v:shape id="Блок-схема: процесс 44" o:spid="_x0000_s1063"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5BF4833F" w14:textId="77777777" w:rsidR="00830DDE" w:rsidRPr="001A4AF3" w:rsidRDefault="00830DDE" w:rsidP="00A22235">
                        <w:pPr>
                          <w:jc w:val="center"/>
                          <w:rPr>
                            <w:lang w:val="en-US"/>
                          </w:rPr>
                        </w:pPr>
                        <w:r>
                          <w:rPr>
                            <w:lang w:val="en-US"/>
                          </w:rPr>
                          <w:t>ebx = 4</w:t>
                        </w:r>
                      </w:p>
                      <w:p w14:paraId="4E5BFCC6" w14:textId="77777777" w:rsidR="00830DDE" w:rsidRPr="005852F4" w:rsidRDefault="00830DDE" w:rsidP="00A22235">
                        <w:pPr>
                          <w:rPr>
                            <w:lang w:val="en-US"/>
                          </w:rPr>
                        </w:pPr>
                      </w:p>
                    </w:txbxContent>
                  </v:textbox>
                </v:shape>
                <w10:wrap type="topAndBottom"/>
              </v:group>
            </w:pict>
          </mc:Fallback>
        </mc:AlternateContent>
      </w:r>
      <w:r w:rsidRPr="00916022">
        <w:rPr>
          <w:lang w:eastAsia="ru-RU"/>
        </w:rPr>
        <w:t xml:space="preserve">На рисунке ХХХХ приведена схема алгоритма </w:t>
      </w:r>
      <w:r w:rsidRPr="00916022">
        <w:t>вычисления исходного выражения.</w:t>
      </w:r>
    </w:p>
    <w:p w14:paraId="223FD0C7" w14:textId="1CE9B4B2" w:rsidR="00A22235" w:rsidRPr="00916022" w:rsidRDefault="00A22235" w:rsidP="00A22235">
      <w:pPr>
        <w:pStyle w:val="afff2"/>
      </w:pPr>
      <w:commentRangeStart w:id="74"/>
      <w:r w:rsidRPr="00916022">
        <w:t>Рисунок ХХХ – Схема алгоритма вычисления исходного выражения (начало)</w:t>
      </w:r>
      <w:commentRangeEnd w:id="74"/>
      <w:r w:rsidRPr="00916022">
        <w:rPr>
          <w:rStyle w:val="aff7"/>
          <w:noProof w:val="0"/>
        </w:rPr>
        <w:commentReference w:id="74"/>
      </w:r>
    </w:p>
    <w:p w14:paraId="7DB47759" w14:textId="1091D46A" w:rsidR="00A22235" w:rsidRPr="00916022" w:rsidRDefault="00A22235" w:rsidP="00D92E37">
      <w:pPr>
        <w:pStyle w:val="a9"/>
        <w:rPr>
          <w:rStyle w:val="afff5"/>
        </w:rPr>
      </w:pPr>
      <w:r w:rsidRPr="00916022">
        <w:rPr>
          <w:noProof/>
        </w:rPr>
        <w:lastRenderedPageBreak/>
        <mc:AlternateContent>
          <mc:Choice Requires="wpg">
            <w:drawing>
              <wp:anchor distT="0" distB="0" distL="114300" distR="114300" simplePos="0" relativeHeight="251673600" behindDoc="0" locked="0" layoutInCell="1" allowOverlap="1" wp14:anchorId="73FE93FE" wp14:editId="71A6C9D5">
                <wp:simplePos x="0" y="0"/>
                <wp:positionH relativeFrom="column">
                  <wp:posOffset>2199005</wp:posOffset>
                </wp:positionH>
                <wp:positionV relativeFrom="paragraph">
                  <wp:posOffset>230505</wp:posOffset>
                </wp:positionV>
                <wp:extent cx="1397635" cy="4173855"/>
                <wp:effectExtent l="0" t="19050" r="31115" b="17145"/>
                <wp:wrapTopAndBottom/>
                <wp:docPr id="56" name="Группа 5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57" name="Прямая со стрелкой 5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58" name="Блок-схема: процесс 5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3E1F1D44" w14:textId="77777777" w:rsidR="00830DDE" w:rsidRPr="001A4AF3" w:rsidRDefault="00830DDE" w:rsidP="00A22235">
                              <w:pPr>
                                <w:jc w:val="center"/>
                                <w:rPr>
                                  <w:lang w:val="en-US"/>
                                </w:rPr>
                              </w:pPr>
                              <w:r w:rsidRPr="001A4AF3">
                                <w:rPr>
                                  <w:rFonts w:eastAsiaTheme="minorHAnsi"/>
                                  <w:color w:val="000000"/>
                                  <w:lang w:eastAsia="en-US"/>
                                </w:rPr>
                                <w:t>sub eax, ebx</w:t>
                              </w:r>
                            </w:p>
                            <w:p w14:paraId="4AB28F1F" w14:textId="77777777" w:rsidR="00830DDE" w:rsidRPr="005852F4" w:rsidRDefault="00830DDE" w:rsidP="00A22235">
                              <w:pPr>
                                <w:rPr>
                                  <w:lang w:val="en-US"/>
                                </w:rPr>
                              </w:pPr>
                            </w:p>
                          </w:txbxContent>
                        </wps:txbx>
                        <wps:bodyPr rot="0" vert="horz" wrap="square" lIns="91440" tIns="45720" rIns="91440" bIns="45720" anchor="t" anchorCtr="0" upright="1">
                          <a:noAutofit/>
                        </wps:bodyPr>
                      </wps:wsp>
                      <wps:wsp>
                        <wps:cNvPr id="59" name="Блок-схема: процесс 5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34729C76" w14:textId="77777777" w:rsidR="00830DDE" w:rsidRPr="005852F4" w:rsidRDefault="00830DDE" w:rsidP="00A22235">
                              <w:pPr>
                                <w:jc w:val="center"/>
                                <w:rPr>
                                  <w:lang w:val="en-US"/>
                                </w:rPr>
                              </w:pPr>
                              <w:r>
                                <w:rPr>
                                  <w:lang w:val="en-US"/>
                                </w:rPr>
                                <w:t>ebx = eax</w:t>
                              </w:r>
                            </w:p>
                            <w:p w14:paraId="2BE9395A" w14:textId="77777777" w:rsidR="00830DDE" w:rsidRPr="005852F4" w:rsidRDefault="00830DDE" w:rsidP="00A22235">
                              <w:pPr>
                                <w:rPr>
                                  <w:lang w:val="en-US"/>
                                </w:rPr>
                              </w:pPr>
                            </w:p>
                          </w:txbxContent>
                        </wps:txbx>
                        <wps:bodyPr rot="0" vert="horz" wrap="square" lIns="91440" tIns="45720" rIns="91440" bIns="45720" anchor="t" anchorCtr="0" upright="1">
                          <a:noAutofit/>
                        </wps:bodyPr>
                      </wps:wsp>
                      <wps:wsp>
                        <wps:cNvPr id="60" name="Блок-схема: процесс 6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0CF13536" w14:textId="77777777" w:rsidR="00830DDE" w:rsidRPr="005852F4" w:rsidRDefault="00830DDE" w:rsidP="00A22235">
                              <w:pPr>
                                <w:jc w:val="center"/>
                                <w:rPr>
                                  <w:lang w:val="en-US"/>
                                </w:rPr>
                              </w:pPr>
                              <w:r>
                                <w:rPr>
                                  <w:lang w:val="en-US"/>
                                </w:rPr>
                                <w:t>eax = 24</w:t>
                              </w:r>
                            </w:p>
                            <w:p w14:paraId="1C9317B6" w14:textId="77777777" w:rsidR="00830DDE" w:rsidRPr="001A4AF3" w:rsidRDefault="00830DDE" w:rsidP="00A22235">
                              <w:pPr>
                                <w:rPr>
                                  <w:lang w:val="en-US"/>
                                </w:rPr>
                              </w:pPr>
                            </w:p>
                          </w:txbxContent>
                        </wps:txbx>
                        <wps:bodyPr rot="0" vert="horz" wrap="square" lIns="91440" tIns="45720" rIns="91440" bIns="45720" anchor="t" anchorCtr="0" upright="1">
                          <a:noAutofit/>
                        </wps:bodyPr>
                      </wps:wsp>
                      <wps:wsp>
                        <wps:cNvPr id="61" name="Блок-схема: процесс 6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17C0E0C6" w14:textId="77777777" w:rsidR="00830DDE" w:rsidRPr="005852F4" w:rsidRDefault="00830DDE" w:rsidP="00A22235">
                              <w:pPr>
                                <w:jc w:val="center"/>
                                <w:rPr>
                                  <w:lang w:val="en-US"/>
                                </w:rPr>
                              </w:pPr>
                              <w:r>
                                <w:rPr>
                                  <w:lang w:val="en-US"/>
                                </w:rPr>
                                <w:t>pop ebx</w:t>
                              </w:r>
                            </w:p>
                            <w:p w14:paraId="5D7BC77F" w14:textId="77777777" w:rsidR="00830DDE" w:rsidRPr="001A4AF3" w:rsidRDefault="00830DDE" w:rsidP="00A22235">
                              <w:pPr>
                                <w:rPr>
                                  <w:lang w:val="en-US"/>
                                </w:rPr>
                              </w:pPr>
                            </w:p>
                          </w:txbxContent>
                        </wps:txbx>
                        <wps:bodyPr rot="0" vert="horz" wrap="square" lIns="91440" tIns="45720" rIns="91440" bIns="45720" anchor="t" anchorCtr="0" upright="1">
                          <a:noAutofit/>
                        </wps:bodyPr>
                      </wps:wsp>
                      <wps:wsp>
                        <wps:cNvPr id="62" name="Блок-схема: процесс 6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749A49B8" w14:textId="77777777" w:rsidR="00830DDE" w:rsidRPr="001A4AF3" w:rsidRDefault="00830DDE" w:rsidP="00A22235">
                              <w:pPr>
                                <w:jc w:val="center"/>
                                <w:rPr>
                                  <w:lang w:val="en-US"/>
                                </w:rPr>
                              </w:pPr>
                              <w:r>
                                <w:rPr>
                                  <w:lang w:val="en-US"/>
                                </w:rPr>
                                <w:t>idiv ebx</w:t>
                              </w:r>
                            </w:p>
                            <w:p w14:paraId="5E0B0E9B" w14:textId="77777777" w:rsidR="00830DDE" w:rsidRPr="001A4AF3" w:rsidRDefault="00830DDE" w:rsidP="00A22235">
                              <w:pPr>
                                <w:rPr>
                                  <w:lang w:val="en-US"/>
                                </w:rPr>
                              </w:pPr>
                            </w:p>
                          </w:txbxContent>
                        </wps:txbx>
                        <wps:bodyPr rot="0" vert="horz" wrap="square" lIns="91440" tIns="45720" rIns="91440" bIns="45720" anchor="t" anchorCtr="0" upright="1">
                          <a:noAutofit/>
                        </wps:bodyPr>
                      </wps:wsp>
                      <wps:wsp>
                        <wps:cNvPr id="63" name="Параллелограмм 6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439A0BF1" w14:textId="77777777" w:rsidR="00830DDE" w:rsidRPr="00344072" w:rsidRDefault="00830DDE" w:rsidP="00A22235">
                              <w:pPr>
                                <w:jc w:val="center"/>
                                <w:rPr>
                                  <w:lang w:val="en-US"/>
                                </w:rPr>
                              </w:pPr>
                              <w:r>
                                <w:rPr>
                                  <w:lang w:val="en-US"/>
                                </w:rPr>
                                <w:t>result</w:t>
                              </w:r>
                            </w:p>
                          </w:txbxContent>
                        </wps:txbx>
                        <wps:bodyPr rot="0" vert="horz" wrap="square" lIns="91440" tIns="45720" rIns="91440" bIns="45720" anchor="t" anchorCtr="0" upright="1">
                          <a:noAutofit/>
                        </wps:bodyPr>
                      </wps:wsp>
                      <wps:wsp>
                        <wps:cNvPr id="64" name="Блок-схема: знак завершения 6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45B21434" w14:textId="77777777" w:rsidR="00830DDE" w:rsidRPr="00F073BB" w:rsidRDefault="00830DDE" w:rsidP="00A22235">
                              <w:pPr>
                                <w:jc w:val="center"/>
                              </w:pPr>
                              <w:r>
                                <w:t>Конец</w:t>
                              </w:r>
                            </w:p>
                          </w:txbxContent>
                        </wps:txbx>
                        <wps:bodyPr rot="0" vert="horz" wrap="square" lIns="91440" tIns="45720" rIns="91440" bIns="45720" anchor="t" anchorCtr="0" upright="1">
                          <a:noAutofit/>
                        </wps:bodyPr>
                      </wps:wsp>
                      <wps:wsp>
                        <wps:cNvPr id="65" name="Блок-схема: процесс 6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20DDD0DD" w14:textId="77777777" w:rsidR="00830DDE" w:rsidRPr="001A4AF3" w:rsidRDefault="00830DDE" w:rsidP="00A22235">
                              <w:pPr>
                                <w:jc w:val="center"/>
                                <w:rPr>
                                  <w:lang w:val="en-US"/>
                                </w:rPr>
                              </w:pPr>
                              <w:r>
                                <w:rPr>
                                  <w:lang w:val="en-US"/>
                                </w:rPr>
                                <w:t>result = eax</w:t>
                              </w:r>
                            </w:p>
                          </w:txbxContent>
                        </wps:txbx>
                        <wps:bodyPr rot="0" vert="horz" wrap="square" lIns="91440" tIns="45720" rIns="91440" bIns="45720" anchor="t" anchorCtr="0" upright="1">
                          <a:noAutofit/>
                        </wps:bodyPr>
                      </wps:wsp>
                      <wps:wsp>
                        <wps:cNvPr id="66" name="Блок-схема: процесс 6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0CD1965F" w14:textId="77777777" w:rsidR="00830DDE" w:rsidRPr="005852F4" w:rsidRDefault="00830DDE" w:rsidP="00A22235">
                              <w:pPr>
                                <w:jc w:val="center"/>
                                <w:rPr>
                                  <w:lang w:val="en-US"/>
                                </w:rPr>
                              </w:pPr>
                              <w:r>
                                <w:rPr>
                                  <w:lang w:val="en-US"/>
                                </w:rPr>
                                <w:t>idiv ebx</w:t>
                              </w:r>
                            </w:p>
                            <w:p w14:paraId="5F827494" w14:textId="77777777" w:rsidR="00830DDE" w:rsidRPr="005852F4" w:rsidRDefault="00830DDE" w:rsidP="00A22235">
                              <w:pPr>
                                <w:rPr>
                                  <w:lang w:val="en-US"/>
                                </w:rPr>
                              </w:pPr>
                            </w:p>
                          </w:txbxContent>
                        </wps:txbx>
                        <wps:bodyPr rot="0" vert="horz" wrap="square" lIns="91440" tIns="45720" rIns="91440" bIns="45720" anchor="t" anchorCtr="0" upright="1">
                          <a:noAutofit/>
                        </wps:bodyPr>
                      </wps:wsp>
                      <wps:wsp>
                        <wps:cNvPr id="67" name="Блок-схема: ссылка на другую страницу 6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076817E7" w14:textId="77777777" w:rsidR="00830DDE" w:rsidRPr="001B75DC" w:rsidRDefault="00830DDE" w:rsidP="00A22235">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73FE93FE" id="Группа 56" o:spid="_x0000_s1064" style="position:absolute;left:0;text-align:left;margin-left:173.15pt;margin-top:18.15pt;width:110.05pt;height:328.65pt;z-index:25167360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">
                <v:shape id="Прямая со стрелкой 57" o:spid="_x0000_s1065"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" strokecolor="black [3040]"/>
                <v:shape id="Блок-схема: процесс 58" o:spid="_x0000_s1066"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">
                  <v:textbox>
                    <w:txbxContent>
                      <w:p w14:paraId="3E1F1D44" w14:textId="77777777" w:rsidR="00830DDE" w:rsidRPr="001A4AF3" w:rsidRDefault="00830DDE" w:rsidP="00A22235">
                        <w:pPr>
                          <w:jc w:val="center"/>
                          <w:rPr>
                            <w:lang w:val="en-US"/>
                          </w:rPr>
                        </w:pPr>
                        <w:r w:rsidRPr="001A4AF3">
                          <w:rPr>
                            <w:rFonts w:eastAsiaTheme="minorHAnsi"/>
                            <w:color w:val="000000"/>
                            <w:lang w:eastAsia="en-US"/>
                          </w:rPr>
                          <w:t>sub eax, ebx</w:t>
                        </w:r>
                      </w:p>
                      <w:p w14:paraId="4AB28F1F" w14:textId="77777777" w:rsidR="00830DDE" w:rsidRPr="005852F4" w:rsidRDefault="00830DDE" w:rsidP="00A22235">
                        <w:pPr>
                          <w:rPr>
                            <w:lang w:val="en-US"/>
                          </w:rPr>
                        </w:pPr>
                      </w:p>
                    </w:txbxContent>
                  </v:textbox>
                </v:shape>
                <v:shape id="Блок-схема: процесс 59" o:spid="_x0000_s1067"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">
                  <v:textbox>
                    <w:txbxContent>
                      <w:p w14:paraId="34729C76" w14:textId="77777777" w:rsidR="00830DDE" w:rsidRPr="005852F4" w:rsidRDefault="00830DDE" w:rsidP="00A22235">
                        <w:pPr>
                          <w:jc w:val="center"/>
                          <w:rPr>
                            <w:lang w:val="en-US"/>
                          </w:rPr>
                        </w:pPr>
                        <w:r>
                          <w:rPr>
                            <w:lang w:val="en-US"/>
                          </w:rPr>
                          <w:t>ebx = eax</w:t>
                        </w:r>
                      </w:p>
                      <w:p w14:paraId="2BE9395A" w14:textId="77777777" w:rsidR="00830DDE" w:rsidRPr="005852F4" w:rsidRDefault="00830DDE" w:rsidP="00A22235">
                        <w:pPr>
                          <w:rPr>
                            <w:lang w:val="en-US"/>
                          </w:rPr>
                        </w:pPr>
                      </w:p>
                    </w:txbxContent>
                  </v:textbox>
                </v:shape>
                <v:shape id="Блок-схема: процесс 60" o:spid="_x0000_s1068"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">
                  <v:textbox>
                    <w:txbxContent>
                      <w:p w14:paraId="0CF13536" w14:textId="77777777" w:rsidR="00830DDE" w:rsidRPr="005852F4" w:rsidRDefault="00830DDE" w:rsidP="00A22235">
                        <w:pPr>
                          <w:jc w:val="center"/>
                          <w:rPr>
                            <w:lang w:val="en-US"/>
                          </w:rPr>
                        </w:pPr>
                        <w:r>
                          <w:rPr>
                            <w:lang w:val="en-US"/>
                          </w:rPr>
                          <w:t>eax = 24</w:t>
                        </w:r>
                      </w:p>
                      <w:p w14:paraId="1C9317B6" w14:textId="77777777" w:rsidR="00830DDE" w:rsidRPr="001A4AF3" w:rsidRDefault="00830DDE" w:rsidP="00A22235">
                        <w:pPr>
                          <w:rPr>
                            <w:lang w:val="en-US"/>
                          </w:rPr>
                        </w:pPr>
                      </w:p>
                    </w:txbxContent>
                  </v:textbox>
                </v:shape>
                <v:shape id="Блок-схема: процесс 61" o:spid="_x0000_s1069"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">
                  <v:textbox>
                    <w:txbxContent>
                      <w:p w14:paraId="17C0E0C6" w14:textId="77777777" w:rsidR="00830DDE" w:rsidRPr="005852F4" w:rsidRDefault="00830DDE" w:rsidP="00A22235">
                        <w:pPr>
                          <w:jc w:val="center"/>
                          <w:rPr>
                            <w:lang w:val="en-US"/>
                          </w:rPr>
                        </w:pPr>
                        <w:r>
                          <w:rPr>
                            <w:lang w:val="en-US"/>
                          </w:rPr>
                          <w:t>pop ebx</w:t>
                        </w:r>
                      </w:p>
                      <w:p w14:paraId="5D7BC77F" w14:textId="77777777" w:rsidR="00830DDE" w:rsidRPr="001A4AF3" w:rsidRDefault="00830DDE" w:rsidP="00A22235">
                        <w:pPr>
                          <w:rPr>
                            <w:lang w:val="en-US"/>
                          </w:rPr>
                        </w:pPr>
                      </w:p>
                    </w:txbxContent>
                  </v:textbox>
                </v:shape>
                <v:shape id="Блок-схема: процесс 62" o:spid="_x0000_s1070"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">
                  <v:textbox>
                    <w:txbxContent>
                      <w:p w14:paraId="749A49B8" w14:textId="77777777" w:rsidR="00830DDE" w:rsidRPr="001A4AF3" w:rsidRDefault="00830DDE" w:rsidP="00A22235">
                        <w:pPr>
                          <w:jc w:val="center"/>
                          <w:rPr>
                            <w:lang w:val="en-US"/>
                          </w:rPr>
                        </w:pPr>
                        <w:r>
                          <w:rPr>
                            <w:lang w:val="en-US"/>
                          </w:rPr>
                          <w:t>idiv ebx</w:t>
                        </w:r>
                      </w:p>
                      <w:p w14:paraId="5E0B0E9B" w14:textId="77777777" w:rsidR="00830DDE" w:rsidRPr="001A4AF3" w:rsidRDefault="00830DDE" w:rsidP="00A22235">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63" o:spid="_x0000_s1071"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" adj="4368">
                  <v:textbox>
                    <w:txbxContent>
                      <w:p w14:paraId="439A0BF1" w14:textId="77777777" w:rsidR="00830DDE" w:rsidRPr="00344072" w:rsidRDefault="00830DDE" w:rsidP="00A22235">
                        <w:pPr>
                          <w:jc w:val="center"/>
                          <w:rPr>
                            <w:lang w:val="en-US"/>
                          </w:rPr>
                        </w:pPr>
                        <w:r>
                          <w:rPr>
                            <w:lang w:val="en-US"/>
                          </w:rPr>
                          <w:t>result</w:t>
                        </w:r>
                      </w:p>
                    </w:txbxContent>
                  </v:textbox>
                </v:shape>
                <v:shape id="Блок-схема: знак завершения 64" o:spid="_x0000_s1072"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">
                  <v:textbox>
                    <w:txbxContent>
                      <w:p w14:paraId="45B21434" w14:textId="77777777" w:rsidR="00830DDE" w:rsidRPr="00F073BB" w:rsidRDefault="00830DDE" w:rsidP="00A22235">
                        <w:pPr>
                          <w:jc w:val="center"/>
                        </w:pPr>
                        <w:r>
                          <w:t>Конец</w:t>
                        </w:r>
                      </w:p>
                    </w:txbxContent>
                  </v:textbox>
                </v:shape>
                <v:shape id="Блок-схема: процесс 65" o:spid="_x0000_s1073"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vLe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riFdy+hB8gt1cAAAD//wMAUEsBAi0AFAAGAAgAAAAhANvh9svuAAAAhQEAABMAAAAAAAAA&#10;AAAAAAAAAAAAAFtDb250ZW50X1R5cGVzXS54bWxQSwECLQAUAAYACAAAACEAWvQsW78AAAAVAQAA&#10;CwAAAAAAAAAAAAAAAAAfAQAAX3JlbHMvLnJlbHNQSwECLQAUAAYACAAAACEAqKLy3sYAAADbAAAA&#10;DwAAAAAAAAAAAAAAAAAHAgAAZHJzL2Rvd25yZXYueG1sUEsFBgAAAAADAAMAtwAAAPoCAAAAAA==&#10;">
                  <v:textbox>
                    <w:txbxContent>
                      <w:p w14:paraId="20DDD0DD" w14:textId="77777777" w:rsidR="00830DDE" w:rsidRPr="001A4AF3" w:rsidRDefault="00830DDE" w:rsidP="00A22235">
                        <w:pPr>
                          <w:jc w:val="center"/>
                          <w:rPr>
                            <w:lang w:val="en-US"/>
                          </w:rPr>
                        </w:pPr>
                        <w:r>
                          <w:rPr>
                            <w:lang w:val="en-US"/>
                          </w:rPr>
                          <w:t>result = eax</w:t>
                        </w:r>
                      </w:p>
                    </w:txbxContent>
                  </v:textbox>
                </v:shape>
                <v:shape id="Блок-схема: процесс 66" o:spid="_x0000_s1074"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">
                  <v:textbox>
                    <w:txbxContent>
                      <w:p w14:paraId="0CD1965F" w14:textId="77777777" w:rsidR="00830DDE" w:rsidRPr="005852F4" w:rsidRDefault="00830DDE" w:rsidP="00A22235">
                        <w:pPr>
                          <w:jc w:val="center"/>
                          <w:rPr>
                            <w:lang w:val="en-US"/>
                          </w:rPr>
                        </w:pPr>
                        <w:r>
                          <w:rPr>
                            <w:lang w:val="en-US"/>
                          </w:rPr>
                          <w:t>idiv ebx</w:t>
                        </w:r>
                      </w:p>
                      <w:p w14:paraId="5F827494" w14:textId="77777777" w:rsidR="00830DDE" w:rsidRPr="005852F4" w:rsidRDefault="00830DDE" w:rsidP="00A22235">
                        <w:pPr>
                          <w:rPr>
                            <w:lang w:val="en-US"/>
                          </w:rPr>
                        </w:pPr>
                      </w:p>
                    </w:txbxContent>
                  </v:textbox>
                </v:shape>
                <v:shape id="Блок-схема: ссылка на другую страницу 67" o:spid="_x0000_s1075"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">
                  <v:textbox>
                    <w:txbxContent>
                      <w:p w14:paraId="076817E7" w14:textId="77777777" w:rsidR="00830DDE" w:rsidRPr="001B75DC" w:rsidRDefault="00830DDE" w:rsidP="00A22235">
                        <w:pPr>
                          <w:jc w:val="center"/>
                        </w:pPr>
                        <w:r w:rsidRPr="001B75DC">
                          <w:t>1</w:t>
                        </w:r>
                      </w:p>
                    </w:txbxContent>
                  </v:textbox>
                </v:shape>
                <w10:wrap type="topAndBottom"/>
              </v:group>
            </w:pict>
          </mc:Fallback>
        </mc:AlternateContent>
      </w:r>
      <w:r w:rsidRPr="00916022">
        <w:t>Рисунок </w:t>
      </w:r>
      <w:commentRangeStart w:id="75"/>
      <w:r w:rsidRPr="00916022">
        <w:t>ХХХХ</w:t>
      </w:r>
      <w:commentRangeEnd w:id="75"/>
      <w:r w:rsidRPr="00916022">
        <w:rPr>
          <w:rStyle w:val="aff7"/>
        </w:rPr>
        <w:commentReference w:id="75"/>
      </w:r>
      <w:r w:rsidRPr="00916022">
        <w:t>– Схема алгоритма вычисления исходного выражения (окончание)</w:t>
      </w:r>
    </w:p>
    <w:p w14:paraId="4F78A659" w14:textId="77777777" w:rsidR="00EB6078" w:rsidRPr="00916022" w:rsidRDefault="00EB6078" w:rsidP="006E67A4">
      <w:pPr>
        <w:pStyle w:val="a3"/>
      </w:pPr>
      <w:bookmarkStart w:id="76" w:name="_Toc525628984"/>
      <w:bookmarkStart w:id="77" w:name="_Toc81938017"/>
      <w:r w:rsidRPr="00916022">
        <w:t>Выбор и обоснование комплекса программных средств</w:t>
      </w:r>
      <w:bookmarkEnd w:id="76"/>
      <w:bookmarkEnd w:id="77"/>
    </w:p>
    <w:p w14:paraId="629279F9" w14:textId="77777777" w:rsidR="00EB6078" w:rsidRPr="00916022" w:rsidRDefault="00EB6078" w:rsidP="00EB6078">
      <w:pPr>
        <w:pStyle w:val="aa"/>
        <w:rPr>
          <w:lang w:eastAsia="ru-RU"/>
        </w:rPr>
      </w:pPr>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F4F0B06" w14:textId="66ED1722" w:rsidR="005B04EF" w:rsidRPr="00916022" w:rsidRDefault="005B04EF" w:rsidP="009D2184">
      <w:pPr>
        <w:pStyle w:val="a4"/>
        <w:rPr>
          <w:lang w:val="ru-RU"/>
        </w:rPr>
      </w:pPr>
      <w:bookmarkStart w:id="78" w:name="_Toc81938018"/>
      <w:r w:rsidRPr="00916022">
        <w:rPr>
          <w:lang w:val="ru-RU"/>
        </w:rPr>
        <w:t>Выбор языка программирования</w:t>
      </w:r>
      <w:bookmarkEnd w:id="65"/>
      <w:bookmarkEnd w:id="78"/>
    </w:p>
    <w:p w14:paraId="3666B3B5" w14:textId="77777777" w:rsidR="00B8713F" w:rsidRPr="00916022" w:rsidRDefault="00D011A7" w:rsidP="00B8713F">
      <w:pPr>
        <w:pStyle w:val="aa"/>
      </w:pPr>
      <w:commentRangeStart w:id="79"/>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D08E805" w14:textId="77777777" w:rsidR="00D011A7" w:rsidRPr="00916022" w:rsidRDefault="00D011A7" w:rsidP="00D011A7">
      <w:pPr>
        <w:pStyle w:val="aa"/>
        <w:rPr>
          <w:lang w:eastAsia="ru-RU"/>
        </w:rPr>
      </w:pPr>
      <w:r w:rsidRPr="0091602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commentRangeEnd w:id="79"/>
      <w:r w:rsidR="00862039" w:rsidRPr="00916022">
        <w:rPr>
          <w:rStyle w:val="aff7"/>
          <w:lang w:eastAsia="ru-RU"/>
        </w:rPr>
        <w:commentReference w:id="79"/>
      </w:r>
    </w:p>
    <w:p w14:paraId="79B9C34E" w14:textId="538A4906" w:rsidR="005B04EF" w:rsidRPr="00916022" w:rsidRDefault="005B04EF" w:rsidP="009D2184">
      <w:pPr>
        <w:pStyle w:val="a4"/>
        <w:rPr>
          <w:lang w:val="ru-RU"/>
        </w:rPr>
      </w:pPr>
      <w:bookmarkStart w:id="80" w:name="_Toc525628986"/>
      <w:bookmarkStart w:id="81" w:name="_Toc81938019"/>
      <w:r w:rsidRPr="00916022">
        <w:rPr>
          <w:lang w:val="ru-RU"/>
        </w:rPr>
        <w:t>Выбор операционной системы</w:t>
      </w:r>
      <w:bookmarkEnd w:id="80"/>
      <w:bookmarkEnd w:id="81"/>
    </w:p>
    <w:p w14:paraId="66869014" w14:textId="06D9E703" w:rsidR="00B8713F" w:rsidRPr="00916022" w:rsidRDefault="00D011A7" w:rsidP="00B8713F">
      <w:pPr>
        <w:pStyle w:val="aa"/>
      </w:pPr>
      <w:commentRangeStart w:id="82"/>
      <w:r w:rsidRPr="00916022">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08006A0" w14:textId="0E143F6F" w:rsidR="00F248E7" w:rsidRPr="00916022" w:rsidRDefault="00F248E7" w:rsidP="00F248E7">
      <w:pPr>
        <w:pStyle w:val="aa"/>
      </w:pPr>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commentRangeEnd w:id="82"/>
      <w:r w:rsidR="00862039" w:rsidRPr="00916022">
        <w:rPr>
          <w:rStyle w:val="aff7"/>
          <w:lang w:eastAsia="ru-RU"/>
        </w:rPr>
        <w:commentReference w:id="82"/>
      </w:r>
    </w:p>
    <w:p w14:paraId="53523C23" w14:textId="77777777" w:rsidR="005B04EF" w:rsidRPr="00916022" w:rsidRDefault="005B04EF" w:rsidP="009D2184">
      <w:pPr>
        <w:pStyle w:val="a4"/>
        <w:rPr>
          <w:lang w:val="ru-RU"/>
        </w:rPr>
      </w:pPr>
      <w:bookmarkStart w:id="83" w:name="_Toc525628987"/>
      <w:bookmarkStart w:id="84" w:name="_Toc81938020"/>
      <w:r w:rsidRPr="00916022">
        <w:rPr>
          <w:lang w:val="ru-RU"/>
        </w:rPr>
        <w:t>Выбор среды программирования</w:t>
      </w:r>
      <w:bookmarkEnd w:id="83"/>
      <w:bookmarkEnd w:id="84"/>
    </w:p>
    <w:p w14:paraId="14D9E1A2" w14:textId="77777777" w:rsidR="00B8713F" w:rsidRPr="00916022" w:rsidRDefault="00D011A7" w:rsidP="00B8713F">
      <w:pPr>
        <w:pStyle w:val="aa"/>
      </w:pPr>
      <w:commentRangeStart w:id="85"/>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commentRangeEnd w:id="85"/>
      <w:r w:rsidR="00862039" w:rsidRPr="00916022">
        <w:rPr>
          <w:rStyle w:val="aff7"/>
          <w:lang w:eastAsia="ru-RU"/>
        </w:rPr>
        <w:commentReference w:id="85"/>
      </w:r>
    </w:p>
    <w:p w14:paraId="05B1D24E" w14:textId="77777777" w:rsidR="005B04EF" w:rsidRPr="00916022" w:rsidRDefault="005B04EF" w:rsidP="009D2184">
      <w:pPr>
        <w:pStyle w:val="a4"/>
        <w:rPr>
          <w:lang w:val="ru-RU"/>
        </w:rPr>
      </w:pPr>
      <w:bookmarkStart w:id="86" w:name="_Toc525628988"/>
      <w:bookmarkStart w:id="87" w:name="_Toc81938021"/>
      <w:r w:rsidRPr="00916022">
        <w:rPr>
          <w:lang w:val="ru-RU"/>
        </w:rPr>
        <w:t>Выбор системы управления базами данных (при необходимости)</w:t>
      </w:r>
      <w:bookmarkEnd w:id="86"/>
      <w:bookmarkEnd w:id="87"/>
    </w:p>
    <w:p w14:paraId="11DDB4A2" w14:textId="77777777" w:rsidR="00B8713F" w:rsidRPr="00916022" w:rsidRDefault="00D011A7" w:rsidP="00B8713F">
      <w:pPr>
        <w:pStyle w:val="aa"/>
      </w:pPr>
      <w:commentRangeStart w:id="88"/>
      <w:r w:rsidRPr="0091602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commentRangeEnd w:id="88"/>
      <w:r w:rsidR="00862039" w:rsidRPr="00916022">
        <w:rPr>
          <w:rStyle w:val="aff7"/>
          <w:lang w:eastAsia="ru-RU"/>
        </w:rPr>
        <w:commentReference w:id="88"/>
      </w:r>
    </w:p>
    <w:p w14:paraId="01676A78" w14:textId="77777777" w:rsidR="005B04EF" w:rsidRPr="00916022" w:rsidRDefault="00B8713F" w:rsidP="008A6DE8">
      <w:pPr>
        <w:pStyle w:val="a2"/>
      </w:pPr>
      <w:r w:rsidRPr="00916022">
        <w:br w:type="page"/>
      </w:r>
      <w:bookmarkStart w:id="89" w:name="_Toc525628989"/>
      <w:bookmarkStart w:id="90" w:name="_Toc81938022"/>
      <w:r w:rsidR="005B04EF" w:rsidRPr="00916022">
        <w:lastRenderedPageBreak/>
        <w:t>Реализация системы</w:t>
      </w:r>
      <w:bookmarkEnd w:id="89"/>
      <w:bookmarkEnd w:id="90"/>
    </w:p>
    <w:p w14:paraId="776C393C" w14:textId="77777777" w:rsidR="005B04EF" w:rsidRPr="00916022" w:rsidRDefault="005B04EF" w:rsidP="006E67A4">
      <w:pPr>
        <w:pStyle w:val="a3"/>
      </w:pPr>
      <w:bookmarkStart w:id="91" w:name="_Toc525628990"/>
      <w:bookmarkStart w:id="92" w:name="_Toc81938023"/>
      <w:r w:rsidRPr="00916022">
        <w:t>Разработка и описание интерфейса пользователя</w:t>
      </w:r>
      <w:bookmarkEnd w:id="91"/>
      <w:bookmarkEnd w:id="92"/>
    </w:p>
    <w:p w14:paraId="0DDCA31E" w14:textId="77777777" w:rsidR="005B04EF" w:rsidRPr="00916022" w:rsidRDefault="005B04EF" w:rsidP="009D2184">
      <w:pPr>
        <w:pStyle w:val="a4"/>
        <w:rPr>
          <w:lang w:val="ru-RU"/>
        </w:rPr>
      </w:pPr>
      <w:bookmarkStart w:id="93" w:name="_Toc525628991"/>
      <w:bookmarkStart w:id="94" w:name="_Toc81938024"/>
      <w:commentRangeStart w:id="95"/>
      <w:r w:rsidRPr="00916022">
        <w:rPr>
          <w:lang w:val="ru-RU"/>
        </w:rPr>
        <w:t>Разработка и описание пользовательского меню</w:t>
      </w:r>
      <w:bookmarkEnd w:id="93"/>
      <w:commentRangeEnd w:id="95"/>
      <w:r w:rsidR="00862039" w:rsidRPr="00916022">
        <w:rPr>
          <w:rStyle w:val="aff7"/>
          <w:lang w:val="ru-RU" w:eastAsia="ru-RU"/>
        </w:rPr>
        <w:commentReference w:id="95"/>
      </w:r>
      <w:bookmarkEnd w:id="94"/>
    </w:p>
    <w:p w14:paraId="646A7FB3" w14:textId="77777777" w:rsidR="005B04EF" w:rsidRPr="00916022" w:rsidRDefault="005B04EF" w:rsidP="009D2184">
      <w:pPr>
        <w:pStyle w:val="a4"/>
        <w:rPr>
          <w:lang w:val="ru-RU"/>
        </w:rPr>
      </w:pPr>
      <w:bookmarkStart w:id="96" w:name="_Toc525628992"/>
      <w:bookmarkStart w:id="97" w:name="_Toc81938025"/>
      <w:r w:rsidRPr="00916022">
        <w:rPr>
          <w:lang w:val="ru-RU"/>
        </w:rPr>
        <w:t>Описание тестового примера</w:t>
      </w:r>
      <w:bookmarkEnd w:id="96"/>
      <w:bookmarkEnd w:id="97"/>
    </w:p>
    <w:p w14:paraId="4A2C9C0A" w14:textId="77777777" w:rsidR="00A73482" w:rsidRPr="00916022" w:rsidRDefault="00A73482" w:rsidP="00A73482">
      <w:pPr>
        <w:pStyle w:val="aa"/>
      </w:pPr>
    </w:p>
    <w:p w14:paraId="2C6B0313" w14:textId="2209D201" w:rsidR="00A73482" w:rsidRPr="00916022" w:rsidRDefault="00A73482" w:rsidP="00A73482">
      <w:pPr>
        <w:pStyle w:val="a9"/>
      </w:pPr>
      <w:r w:rsidRPr="00916022">
        <w:rPr>
          <w:noProof/>
        </w:rPr>
        <w:drawing>
          <wp:inline distT="0" distB="0" distL="0" distR="0" wp14:anchorId="78EA8504" wp14:editId="57FDDC1E">
            <wp:extent cx="3810000" cy="3838575"/>
            <wp:effectExtent l="0" t="0" r="0" b="9525"/>
            <wp:docPr id="71" name="Рисунок 71"/>
            <wp:cNvGraphicFramePr/>
            <a:graphic xmlns:a="http://schemas.openxmlformats.org/drawingml/2006/main">
              <a:graphicData uri="http://schemas.openxmlformats.org/drawingml/2006/picture">
                <pic:pic xmlns:pic="http://schemas.openxmlformats.org/drawingml/2006/picture">
                  <pic:nvPicPr>
                    <pic:cNvPr id="71" name="Рисунок 71"/>
                    <pic:cNvPicPr/>
                  </pic:nvPicPr>
                  <pic:blipFill rotWithShape="1">
                    <a:blip r:embed="rId21"/>
                    <a:srcRect l="37188" t="28415" r="37111" b="25333"/>
                    <a:stretch/>
                  </pic:blipFill>
                  <pic:spPr bwMode="auto">
                    <a:xfrm>
                      <a:off x="0" y="0"/>
                      <a:ext cx="3810000" cy="3838575"/>
                    </a:xfrm>
                    <a:prstGeom prst="rect">
                      <a:avLst/>
                    </a:prstGeom>
                    <a:ln>
                      <a:noFill/>
                    </a:ln>
                    <a:extLst>
                      <a:ext uri="{53640926-AAD7-44D8-BBD7-CCE9431645EC}">
                        <a14:shadowObscured xmlns:a14="http://schemas.microsoft.com/office/drawing/2010/main"/>
                      </a:ext>
                    </a:extLst>
                  </pic:spPr>
                </pic:pic>
              </a:graphicData>
            </a:graphic>
          </wp:inline>
        </w:drawing>
      </w:r>
      <w:r w:rsidRPr="00916022">
        <w:br/>
        <w:t>Рисунок ХХХ – Экранная форма «Информация о разработчиках»</w:t>
      </w:r>
    </w:p>
    <w:p w14:paraId="64B1F301" w14:textId="77777777" w:rsidR="005B04EF" w:rsidRPr="00916022" w:rsidRDefault="005B04EF" w:rsidP="006E67A4">
      <w:pPr>
        <w:pStyle w:val="a3"/>
      </w:pPr>
      <w:bookmarkStart w:id="98" w:name="_Toc525628993"/>
      <w:bookmarkStart w:id="99" w:name="_Toc81938026"/>
      <w:r w:rsidRPr="00916022">
        <w:t>Реализация классов и структур данных</w:t>
      </w:r>
      <w:bookmarkEnd w:id="98"/>
      <w:bookmarkEnd w:id="99"/>
    </w:p>
    <w:p w14:paraId="1FFA3538" w14:textId="048BDFC3" w:rsidR="00403A93" w:rsidRPr="00916022" w:rsidRDefault="00403A93" w:rsidP="00403A93">
      <w:pPr>
        <w:pStyle w:val="aa"/>
      </w:pPr>
      <w:r w:rsidRPr="00916022">
        <w:t xml:space="preserve">В соответствии со спецификацией, приведенной в п. 2.5, и с учетом выбранного языка программирования (см. п. 2.8.1) разработана диаграмма классов системы (этап реализации), приведенная на рисунке ХХХ. </w:t>
      </w:r>
    </w:p>
    <w:p w14:paraId="5CD85A8B" w14:textId="77777777" w:rsidR="00403A93" w:rsidRPr="00916022" w:rsidRDefault="00403A93" w:rsidP="00403A93">
      <w:pPr>
        <w:pStyle w:val="aa"/>
      </w:pPr>
    </w:p>
    <w:p w14:paraId="73165EFC" w14:textId="77777777" w:rsidR="00403A93" w:rsidRPr="00916022" w:rsidRDefault="00403A93" w:rsidP="00403A93">
      <w:pPr>
        <w:pStyle w:val="aa"/>
      </w:pPr>
    </w:p>
    <w:p w14:paraId="3C46D73E" w14:textId="77777777" w:rsidR="00403A93" w:rsidRPr="00916022" w:rsidRDefault="00403A93" w:rsidP="00403A93">
      <w:pPr>
        <w:pStyle w:val="aa"/>
      </w:pPr>
    </w:p>
    <w:p w14:paraId="04BC3C5F" w14:textId="77777777" w:rsidR="00403A93" w:rsidRPr="00916022" w:rsidRDefault="00403A93" w:rsidP="00403A93">
      <w:pPr>
        <w:pStyle w:val="a9"/>
      </w:pPr>
      <w:r w:rsidRPr="00916022">
        <w:t>Рисунок ХХХ  – Описание классов системы (этап реализации)</w:t>
      </w:r>
    </w:p>
    <w:p w14:paraId="346895B1" w14:textId="77777777" w:rsidR="004B348A" w:rsidRPr="00916022" w:rsidRDefault="004B348A">
      <w:pPr>
        <w:spacing w:line="240" w:lineRule="auto"/>
        <w:rPr>
          <w:lang w:val="ru-RU"/>
        </w:rPr>
      </w:pPr>
      <w:bookmarkStart w:id="100" w:name="_Toc525628994"/>
      <w:bookmarkStart w:id="101" w:name="_Toc81938027"/>
      <w:r w:rsidRPr="00916022">
        <w:rPr>
          <w:lang w:val="ru-RU"/>
        </w:rPr>
        <w:br w:type="page"/>
      </w:r>
    </w:p>
    <w:p w14:paraId="19C46CAB" w14:textId="2AAC709A" w:rsidR="005B04EF" w:rsidRPr="00916022" w:rsidRDefault="005B04EF" w:rsidP="006E67A4">
      <w:pPr>
        <w:pStyle w:val="a3"/>
      </w:pPr>
      <w:r w:rsidRPr="00916022">
        <w:lastRenderedPageBreak/>
        <w:t>Физическая модель данных (при необходимости)</w:t>
      </w:r>
      <w:bookmarkEnd w:id="100"/>
      <w:bookmarkEnd w:id="101"/>
    </w:p>
    <w:p w14:paraId="5F276B19" w14:textId="77777777" w:rsidR="00694A21" w:rsidRPr="00916022" w:rsidRDefault="00694A21" w:rsidP="00694A21">
      <w:pPr>
        <w:pStyle w:val="aa"/>
      </w:pPr>
      <w:r w:rsidRPr="00916022">
        <w:t xml:space="preserve">Физический уровень представления данных является самым низким уровнем, на котором определяются форматы хранимых данных, способ их размещения на носителях, выбор способа доступа к ним. Физическая модель БД, разработанной в системе, представлена на рисунке ХХХ. </w:t>
      </w:r>
    </w:p>
    <w:p w14:paraId="0C66045F" w14:textId="203A7DF8" w:rsidR="00694A21" w:rsidRPr="00916022" w:rsidRDefault="00694A21" w:rsidP="00694A21">
      <w:pPr>
        <w:pStyle w:val="aa"/>
        <w:rPr>
          <w:color w:val="000000"/>
        </w:rPr>
      </w:pPr>
      <w:r w:rsidRPr="00916022">
        <w:rPr>
          <w:color w:val="000000"/>
        </w:rPr>
        <w:t>В процессе проектирования при переходе от концептуальной модели к логической, а затем к физической наблюдается соответствие между основными категориями (таблица ХХХ).</w:t>
      </w:r>
    </w:p>
    <w:p w14:paraId="40C267CF" w14:textId="66E779B6" w:rsidR="00694A21" w:rsidRPr="00916022" w:rsidRDefault="00694A21" w:rsidP="00FD58D8">
      <w:pPr>
        <w:pStyle w:val="afff7"/>
      </w:pPr>
      <w:r w:rsidRPr="00916022">
        <w:t xml:space="preserve">Таблица ХХХ </w:t>
      </w:r>
      <w:r w:rsidR="00D012BD" w:rsidRPr="00916022">
        <w:t>–</w:t>
      </w:r>
      <w:r w:rsidRPr="00916022">
        <w:t xml:space="preserve"> Соответствие основных категор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2468"/>
        <w:gridCol w:w="2536"/>
        <w:gridCol w:w="1876"/>
      </w:tblGrid>
      <w:tr w:rsidR="00694A21" w:rsidRPr="00916022" w14:paraId="3215A675" w14:textId="77777777" w:rsidTr="00D20C4E">
        <w:trPr>
          <w:trHeight w:val="422"/>
          <w:jc w:val="center"/>
        </w:trPr>
        <w:tc>
          <w:tcPr>
            <w:tcW w:w="2449" w:type="dxa"/>
            <w:vAlign w:val="center"/>
          </w:tcPr>
          <w:p w14:paraId="7D154BFC" w14:textId="77777777" w:rsidR="00694A21" w:rsidRPr="00916022" w:rsidRDefault="00694A21" w:rsidP="00D20C4E">
            <w:pPr>
              <w:pStyle w:val="afff6"/>
              <w:ind w:firstLine="0"/>
              <w:jc w:val="left"/>
              <w:rPr>
                <w:color w:val="000000"/>
                <w:lang w:val="ru-RU"/>
              </w:rPr>
            </w:pPr>
            <w:r w:rsidRPr="00916022">
              <w:rPr>
                <w:color w:val="000000"/>
                <w:lang w:val="ru-RU"/>
              </w:rPr>
              <w:t>Таблица</w:t>
            </w:r>
          </w:p>
        </w:tc>
        <w:tc>
          <w:tcPr>
            <w:tcW w:w="2468" w:type="dxa"/>
            <w:vAlign w:val="center"/>
          </w:tcPr>
          <w:p w14:paraId="3510EFF1" w14:textId="77777777" w:rsidR="00694A21" w:rsidRPr="00916022" w:rsidRDefault="00694A21" w:rsidP="00D20C4E">
            <w:pPr>
              <w:pStyle w:val="afff6"/>
              <w:ind w:firstLine="0"/>
              <w:jc w:val="left"/>
              <w:rPr>
                <w:color w:val="000000"/>
                <w:lang w:val="ru-RU"/>
              </w:rPr>
            </w:pPr>
            <w:r w:rsidRPr="00916022">
              <w:rPr>
                <w:color w:val="000000"/>
                <w:lang w:val="ru-RU"/>
              </w:rPr>
              <w:t>Сущность</w:t>
            </w:r>
          </w:p>
        </w:tc>
        <w:tc>
          <w:tcPr>
            <w:tcW w:w="2536" w:type="dxa"/>
            <w:vAlign w:val="center"/>
          </w:tcPr>
          <w:p w14:paraId="65D1D1E1" w14:textId="77777777" w:rsidR="00694A21" w:rsidRPr="00916022" w:rsidRDefault="00694A21" w:rsidP="00D20C4E">
            <w:pPr>
              <w:pStyle w:val="afff6"/>
              <w:ind w:firstLine="0"/>
              <w:jc w:val="left"/>
              <w:rPr>
                <w:color w:val="000000"/>
                <w:lang w:val="ru-RU"/>
              </w:rPr>
            </w:pPr>
            <w:r w:rsidRPr="00916022">
              <w:rPr>
                <w:color w:val="000000"/>
                <w:lang w:val="ru-RU"/>
              </w:rPr>
              <w:t>Отношение</w:t>
            </w:r>
          </w:p>
        </w:tc>
        <w:tc>
          <w:tcPr>
            <w:tcW w:w="1876" w:type="dxa"/>
            <w:vAlign w:val="center"/>
          </w:tcPr>
          <w:p w14:paraId="3D6DA311" w14:textId="77777777" w:rsidR="00694A21" w:rsidRPr="00916022" w:rsidRDefault="00694A21" w:rsidP="00D20C4E">
            <w:pPr>
              <w:pStyle w:val="afff6"/>
              <w:ind w:firstLine="0"/>
              <w:jc w:val="left"/>
              <w:rPr>
                <w:color w:val="000000"/>
                <w:lang w:val="ru-RU"/>
              </w:rPr>
            </w:pPr>
            <w:r w:rsidRPr="00916022">
              <w:rPr>
                <w:color w:val="000000"/>
                <w:lang w:val="ru-RU"/>
              </w:rPr>
              <w:t>Файл</w:t>
            </w:r>
          </w:p>
        </w:tc>
      </w:tr>
      <w:tr w:rsidR="00694A21" w:rsidRPr="00916022" w14:paraId="79BA2FFE" w14:textId="77777777" w:rsidTr="00D20C4E">
        <w:trPr>
          <w:trHeight w:val="380"/>
          <w:jc w:val="center"/>
        </w:trPr>
        <w:tc>
          <w:tcPr>
            <w:tcW w:w="2449" w:type="dxa"/>
            <w:vAlign w:val="center"/>
          </w:tcPr>
          <w:p w14:paraId="039FA3D5" w14:textId="77777777" w:rsidR="00694A21" w:rsidRPr="00916022" w:rsidRDefault="00694A21" w:rsidP="00D20C4E">
            <w:pPr>
              <w:pStyle w:val="afff6"/>
              <w:ind w:firstLine="0"/>
              <w:jc w:val="left"/>
              <w:rPr>
                <w:color w:val="000000"/>
                <w:lang w:val="ru-RU"/>
              </w:rPr>
            </w:pPr>
            <w:r w:rsidRPr="00916022">
              <w:rPr>
                <w:color w:val="000000"/>
                <w:lang w:val="ru-RU"/>
              </w:rPr>
              <w:t>Строка</w:t>
            </w:r>
          </w:p>
        </w:tc>
        <w:tc>
          <w:tcPr>
            <w:tcW w:w="2468" w:type="dxa"/>
            <w:vAlign w:val="center"/>
          </w:tcPr>
          <w:p w14:paraId="1E5CE73E" w14:textId="77777777" w:rsidR="00694A21" w:rsidRPr="00916022" w:rsidRDefault="00694A21" w:rsidP="00D20C4E">
            <w:pPr>
              <w:pStyle w:val="afff6"/>
              <w:ind w:firstLine="0"/>
              <w:jc w:val="left"/>
              <w:rPr>
                <w:color w:val="000000"/>
                <w:lang w:val="ru-RU"/>
              </w:rPr>
            </w:pPr>
            <w:r w:rsidRPr="00916022">
              <w:rPr>
                <w:color w:val="000000"/>
                <w:lang w:val="ru-RU"/>
              </w:rPr>
              <w:t>Экземпляр</w:t>
            </w:r>
          </w:p>
        </w:tc>
        <w:tc>
          <w:tcPr>
            <w:tcW w:w="2536" w:type="dxa"/>
            <w:vAlign w:val="center"/>
          </w:tcPr>
          <w:p w14:paraId="6D1FE639" w14:textId="77777777" w:rsidR="00694A21" w:rsidRPr="00916022" w:rsidRDefault="00694A21" w:rsidP="00D20C4E">
            <w:pPr>
              <w:pStyle w:val="afff6"/>
              <w:ind w:firstLine="0"/>
              <w:jc w:val="left"/>
              <w:rPr>
                <w:color w:val="000000"/>
                <w:lang w:val="ru-RU"/>
              </w:rPr>
            </w:pPr>
            <w:r w:rsidRPr="00916022">
              <w:rPr>
                <w:color w:val="000000"/>
                <w:lang w:val="ru-RU"/>
              </w:rPr>
              <w:t>Кортеж</w:t>
            </w:r>
          </w:p>
        </w:tc>
        <w:tc>
          <w:tcPr>
            <w:tcW w:w="1876" w:type="dxa"/>
            <w:vAlign w:val="center"/>
          </w:tcPr>
          <w:p w14:paraId="7BD01B74" w14:textId="77777777" w:rsidR="00694A21" w:rsidRPr="00916022" w:rsidRDefault="00694A21" w:rsidP="00D20C4E">
            <w:pPr>
              <w:pStyle w:val="afff6"/>
              <w:ind w:firstLine="0"/>
              <w:jc w:val="left"/>
              <w:rPr>
                <w:color w:val="000000"/>
                <w:lang w:val="ru-RU"/>
              </w:rPr>
            </w:pPr>
            <w:r w:rsidRPr="00916022">
              <w:rPr>
                <w:color w:val="000000"/>
                <w:lang w:val="ru-RU"/>
              </w:rPr>
              <w:t>Запись</w:t>
            </w:r>
          </w:p>
        </w:tc>
      </w:tr>
      <w:tr w:rsidR="00694A21" w:rsidRPr="00916022" w14:paraId="0DCB20A0" w14:textId="77777777" w:rsidTr="00D20C4E">
        <w:trPr>
          <w:trHeight w:val="380"/>
          <w:jc w:val="center"/>
        </w:trPr>
        <w:tc>
          <w:tcPr>
            <w:tcW w:w="2449" w:type="dxa"/>
            <w:vAlign w:val="center"/>
          </w:tcPr>
          <w:p w14:paraId="76D0110A" w14:textId="77777777" w:rsidR="00694A21" w:rsidRPr="00916022" w:rsidRDefault="00694A21" w:rsidP="00D20C4E">
            <w:pPr>
              <w:pStyle w:val="afff6"/>
              <w:ind w:firstLine="0"/>
              <w:jc w:val="left"/>
              <w:rPr>
                <w:color w:val="000000"/>
                <w:lang w:val="ru-RU"/>
              </w:rPr>
            </w:pPr>
            <w:r w:rsidRPr="00916022">
              <w:rPr>
                <w:color w:val="000000"/>
                <w:lang w:val="ru-RU"/>
              </w:rPr>
              <w:t>Столбец</w:t>
            </w:r>
          </w:p>
        </w:tc>
        <w:tc>
          <w:tcPr>
            <w:tcW w:w="2468" w:type="dxa"/>
            <w:vAlign w:val="center"/>
          </w:tcPr>
          <w:p w14:paraId="272AB0E2" w14:textId="77777777" w:rsidR="00694A21" w:rsidRPr="00916022" w:rsidRDefault="00694A21" w:rsidP="00D20C4E">
            <w:pPr>
              <w:pStyle w:val="afff6"/>
              <w:ind w:firstLine="0"/>
              <w:jc w:val="left"/>
              <w:rPr>
                <w:color w:val="000000"/>
                <w:lang w:val="ru-RU"/>
              </w:rPr>
            </w:pPr>
            <w:r w:rsidRPr="00916022">
              <w:rPr>
                <w:color w:val="000000"/>
                <w:lang w:val="ru-RU"/>
              </w:rPr>
              <w:t>Атрибут</w:t>
            </w:r>
          </w:p>
        </w:tc>
        <w:tc>
          <w:tcPr>
            <w:tcW w:w="2536" w:type="dxa"/>
            <w:vAlign w:val="center"/>
          </w:tcPr>
          <w:p w14:paraId="2BD09882" w14:textId="77777777" w:rsidR="00694A21" w:rsidRPr="00916022" w:rsidRDefault="00694A21" w:rsidP="00D20C4E">
            <w:pPr>
              <w:pStyle w:val="afff6"/>
              <w:ind w:firstLine="0"/>
              <w:jc w:val="left"/>
              <w:rPr>
                <w:color w:val="000000"/>
                <w:lang w:val="ru-RU"/>
              </w:rPr>
            </w:pPr>
            <w:r w:rsidRPr="00916022">
              <w:rPr>
                <w:color w:val="000000"/>
                <w:lang w:val="ru-RU"/>
              </w:rPr>
              <w:t>Домен</w:t>
            </w:r>
          </w:p>
        </w:tc>
        <w:tc>
          <w:tcPr>
            <w:tcW w:w="1876" w:type="dxa"/>
            <w:vAlign w:val="center"/>
          </w:tcPr>
          <w:p w14:paraId="7C7774DC" w14:textId="77777777" w:rsidR="00694A21" w:rsidRPr="00916022" w:rsidRDefault="00694A21" w:rsidP="00D20C4E">
            <w:pPr>
              <w:pStyle w:val="afff6"/>
              <w:ind w:firstLine="0"/>
              <w:jc w:val="left"/>
              <w:rPr>
                <w:color w:val="000000"/>
                <w:lang w:val="ru-RU"/>
              </w:rPr>
            </w:pPr>
            <w:r w:rsidRPr="00916022">
              <w:rPr>
                <w:color w:val="000000"/>
                <w:lang w:val="ru-RU"/>
              </w:rPr>
              <w:t>Поле</w:t>
            </w:r>
          </w:p>
        </w:tc>
      </w:tr>
    </w:tbl>
    <w:p w14:paraId="19611610" w14:textId="77777777" w:rsidR="00694A21" w:rsidRPr="00916022" w:rsidRDefault="00694A21" w:rsidP="00694A21">
      <w:pPr>
        <w:pStyle w:val="afff7"/>
        <w:ind w:firstLine="567"/>
        <w:jc w:val="both"/>
      </w:pPr>
      <w:r w:rsidRPr="00916022">
        <w:t xml:space="preserve">Подробное описание атрибутов сущностей физической модели данных приведено в таблицах ХХХ-ХХХХ. </w:t>
      </w:r>
      <w:r w:rsidRPr="00916022">
        <w:rPr>
          <w:color w:val="000000"/>
        </w:rPr>
        <w:t>Первичные ключи выделены жирным шрифтом, а внешние – курсивом.</w:t>
      </w:r>
    </w:p>
    <w:p w14:paraId="0D8EE80D" w14:textId="2F91CD54" w:rsidR="00694A21" w:rsidRPr="00916022" w:rsidRDefault="00694A21" w:rsidP="00694A21">
      <w:pPr>
        <w:pStyle w:val="afff7"/>
      </w:pPr>
      <w:commentRangeStart w:id="102"/>
      <w:r w:rsidRPr="00916022">
        <w:t>Таблица ХХХ  – Сущность  «Действие»</w:t>
      </w:r>
      <w:commentRangeEnd w:id="102"/>
      <w:r w:rsidR="00403A93" w:rsidRPr="00916022">
        <w:rPr>
          <w:rStyle w:val="aff7"/>
          <w:noProof w:val="0"/>
        </w:rPr>
        <w:commentReference w:id="102"/>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694A21" w:rsidRPr="00916022" w14:paraId="79E55760" w14:textId="77777777" w:rsidTr="00D20C4E">
        <w:tc>
          <w:tcPr>
            <w:tcW w:w="2210" w:type="dxa"/>
            <w:vAlign w:val="center"/>
          </w:tcPr>
          <w:p w14:paraId="3E68E9EE" w14:textId="77777777" w:rsidR="00694A21" w:rsidRPr="00916022" w:rsidRDefault="00694A21" w:rsidP="00694A21">
            <w:pPr>
              <w:pStyle w:val="afff6"/>
              <w:ind w:firstLine="0"/>
              <w:jc w:val="center"/>
              <w:rPr>
                <w:color w:val="000000"/>
                <w:lang w:val="ru-RU"/>
              </w:rPr>
            </w:pPr>
            <w:r w:rsidRPr="00916022">
              <w:rPr>
                <w:color w:val="000000"/>
                <w:lang w:val="ru-RU"/>
              </w:rPr>
              <w:t>Имя поля</w:t>
            </w:r>
          </w:p>
        </w:tc>
        <w:tc>
          <w:tcPr>
            <w:tcW w:w="3143" w:type="dxa"/>
            <w:vAlign w:val="center"/>
          </w:tcPr>
          <w:p w14:paraId="59E31392" w14:textId="77777777" w:rsidR="00694A21" w:rsidRPr="00916022" w:rsidRDefault="00694A21" w:rsidP="00694A21">
            <w:pPr>
              <w:pStyle w:val="afff6"/>
              <w:ind w:firstLine="0"/>
              <w:jc w:val="center"/>
              <w:rPr>
                <w:color w:val="000000"/>
                <w:lang w:val="ru-RU"/>
              </w:rPr>
            </w:pPr>
            <w:r w:rsidRPr="00916022">
              <w:rPr>
                <w:color w:val="000000"/>
                <w:lang w:val="ru-RU"/>
              </w:rPr>
              <w:t>Имя атрибута</w:t>
            </w:r>
          </w:p>
        </w:tc>
        <w:tc>
          <w:tcPr>
            <w:tcW w:w="2410" w:type="dxa"/>
            <w:vAlign w:val="center"/>
          </w:tcPr>
          <w:p w14:paraId="7772A625" w14:textId="77777777" w:rsidR="00694A21" w:rsidRPr="00916022" w:rsidRDefault="00694A21" w:rsidP="00694A21">
            <w:pPr>
              <w:pStyle w:val="afff6"/>
              <w:ind w:firstLine="0"/>
              <w:jc w:val="center"/>
              <w:rPr>
                <w:color w:val="000000"/>
                <w:lang w:val="ru-RU"/>
              </w:rPr>
            </w:pPr>
            <w:r w:rsidRPr="00916022">
              <w:rPr>
                <w:color w:val="000000"/>
                <w:lang w:val="ru-RU"/>
              </w:rPr>
              <w:t>Тип</w:t>
            </w:r>
          </w:p>
        </w:tc>
        <w:tc>
          <w:tcPr>
            <w:tcW w:w="1709" w:type="dxa"/>
            <w:vAlign w:val="center"/>
          </w:tcPr>
          <w:p w14:paraId="045CDF0B" w14:textId="77777777" w:rsidR="00694A21" w:rsidRPr="00916022" w:rsidRDefault="00694A21" w:rsidP="00694A21">
            <w:pPr>
              <w:pStyle w:val="afff6"/>
              <w:ind w:firstLine="0"/>
              <w:jc w:val="center"/>
              <w:rPr>
                <w:color w:val="000000"/>
                <w:lang w:val="ru-RU"/>
              </w:rPr>
            </w:pPr>
            <w:r w:rsidRPr="00916022">
              <w:rPr>
                <w:color w:val="000000"/>
                <w:lang w:val="ru-RU"/>
              </w:rPr>
              <w:t>Размер (байт)</w:t>
            </w:r>
          </w:p>
        </w:tc>
      </w:tr>
      <w:tr w:rsidR="00694A21" w:rsidRPr="00916022" w14:paraId="739191A0" w14:textId="77777777" w:rsidTr="00D20C4E">
        <w:tc>
          <w:tcPr>
            <w:tcW w:w="2210" w:type="dxa"/>
            <w:vAlign w:val="center"/>
          </w:tcPr>
          <w:p w14:paraId="6E55E86C" w14:textId="77777777" w:rsidR="00694A21" w:rsidRPr="00916022" w:rsidRDefault="00694A21" w:rsidP="00D20C4E">
            <w:pPr>
              <w:pStyle w:val="afff6"/>
              <w:ind w:firstLine="0"/>
              <w:rPr>
                <w:b/>
                <w:color w:val="000000"/>
                <w:lang w:val="ru-RU"/>
              </w:rPr>
            </w:pPr>
            <w:r w:rsidRPr="00916022">
              <w:rPr>
                <w:b/>
                <w:color w:val="000000"/>
                <w:lang w:val="ru-RU"/>
              </w:rPr>
              <w:t>action id</w:t>
            </w:r>
          </w:p>
        </w:tc>
        <w:tc>
          <w:tcPr>
            <w:tcW w:w="3143" w:type="dxa"/>
            <w:vAlign w:val="center"/>
          </w:tcPr>
          <w:p w14:paraId="70C25C76" w14:textId="77777777" w:rsidR="00694A21" w:rsidRPr="00916022" w:rsidRDefault="00694A21" w:rsidP="00D20C4E">
            <w:pPr>
              <w:pStyle w:val="afff6"/>
              <w:ind w:firstLine="0"/>
              <w:rPr>
                <w:b/>
                <w:color w:val="000000"/>
                <w:lang w:val="ru-RU"/>
              </w:rPr>
            </w:pPr>
            <w:r w:rsidRPr="00916022">
              <w:rPr>
                <w:b/>
                <w:color w:val="000000"/>
                <w:lang w:val="ru-RU"/>
              </w:rPr>
              <w:t>код действия</w:t>
            </w:r>
          </w:p>
        </w:tc>
        <w:tc>
          <w:tcPr>
            <w:tcW w:w="2410" w:type="dxa"/>
            <w:vAlign w:val="center"/>
          </w:tcPr>
          <w:p w14:paraId="6B6203FD" w14:textId="77777777" w:rsidR="00694A21" w:rsidRPr="00916022" w:rsidRDefault="00694A21" w:rsidP="00D20C4E">
            <w:pPr>
              <w:pStyle w:val="afff6"/>
              <w:ind w:firstLine="0"/>
              <w:rPr>
                <w:b/>
                <w:color w:val="000000"/>
                <w:lang w:val="ru-RU"/>
              </w:rPr>
            </w:pPr>
            <w:r w:rsidRPr="00916022">
              <w:rPr>
                <w:b/>
                <w:color w:val="000000"/>
                <w:lang w:val="ru-RU"/>
              </w:rPr>
              <w:t>int</w:t>
            </w:r>
          </w:p>
        </w:tc>
        <w:tc>
          <w:tcPr>
            <w:tcW w:w="1709" w:type="dxa"/>
            <w:vAlign w:val="center"/>
          </w:tcPr>
          <w:p w14:paraId="2A3FFB1F" w14:textId="77777777" w:rsidR="00694A21" w:rsidRPr="00916022" w:rsidRDefault="00694A21" w:rsidP="00D012BD">
            <w:pPr>
              <w:pStyle w:val="afff6"/>
              <w:ind w:firstLine="0"/>
              <w:jc w:val="center"/>
              <w:rPr>
                <w:b/>
                <w:color w:val="000000"/>
                <w:lang w:val="ru-RU"/>
              </w:rPr>
            </w:pPr>
            <w:r w:rsidRPr="00916022">
              <w:rPr>
                <w:b/>
                <w:color w:val="000000"/>
                <w:lang w:val="ru-RU"/>
              </w:rPr>
              <w:t>4</w:t>
            </w:r>
          </w:p>
        </w:tc>
      </w:tr>
      <w:tr w:rsidR="00694A21" w:rsidRPr="00916022" w14:paraId="558E8B08" w14:textId="77777777" w:rsidTr="00D20C4E">
        <w:tc>
          <w:tcPr>
            <w:tcW w:w="2210" w:type="dxa"/>
            <w:vAlign w:val="center"/>
          </w:tcPr>
          <w:p w14:paraId="328C9E43" w14:textId="77777777" w:rsidR="00694A21" w:rsidRPr="00916022" w:rsidRDefault="00694A21" w:rsidP="00D20C4E">
            <w:pPr>
              <w:pStyle w:val="afff6"/>
              <w:ind w:firstLine="0"/>
              <w:rPr>
                <w:color w:val="000000"/>
                <w:lang w:val="ru-RU"/>
              </w:rPr>
            </w:pPr>
            <w:r w:rsidRPr="00916022">
              <w:rPr>
                <w:color w:val="000000"/>
                <w:lang w:val="ru-RU"/>
              </w:rPr>
              <w:t>action name</w:t>
            </w:r>
          </w:p>
        </w:tc>
        <w:tc>
          <w:tcPr>
            <w:tcW w:w="3143" w:type="dxa"/>
            <w:vAlign w:val="center"/>
          </w:tcPr>
          <w:p w14:paraId="57A042FC" w14:textId="77777777" w:rsidR="00694A21" w:rsidRPr="00916022" w:rsidRDefault="00694A21" w:rsidP="00D20C4E">
            <w:pPr>
              <w:pStyle w:val="afff6"/>
              <w:ind w:firstLine="0"/>
              <w:rPr>
                <w:color w:val="000000"/>
                <w:lang w:val="ru-RU"/>
              </w:rPr>
            </w:pPr>
            <w:r w:rsidRPr="00916022">
              <w:rPr>
                <w:color w:val="000000"/>
                <w:lang w:val="ru-RU"/>
              </w:rPr>
              <w:t>название действия</w:t>
            </w:r>
          </w:p>
        </w:tc>
        <w:tc>
          <w:tcPr>
            <w:tcW w:w="2410" w:type="dxa"/>
            <w:vAlign w:val="center"/>
          </w:tcPr>
          <w:p w14:paraId="3A36A4CC" w14:textId="77777777" w:rsidR="00694A21" w:rsidRPr="00916022" w:rsidRDefault="00694A21" w:rsidP="00D20C4E">
            <w:pPr>
              <w:pStyle w:val="afff6"/>
              <w:ind w:firstLine="0"/>
              <w:rPr>
                <w:color w:val="000000"/>
                <w:lang w:val="ru-RU"/>
              </w:rPr>
            </w:pPr>
            <w:r w:rsidRPr="00916022">
              <w:rPr>
                <w:color w:val="000000"/>
                <w:lang w:val="ru-RU"/>
              </w:rPr>
              <w:t>varchar(50)</w:t>
            </w:r>
          </w:p>
        </w:tc>
        <w:tc>
          <w:tcPr>
            <w:tcW w:w="1709" w:type="dxa"/>
            <w:vAlign w:val="center"/>
          </w:tcPr>
          <w:p w14:paraId="5D5D0B7C" w14:textId="77777777" w:rsidR="00694A21" w:rsidRPr="00916022" w:rsidRDefault="00694A21" w:rsidP="00D012BD">
            <w:pPr>
              <w:pStyle w:val="afff6"/>
              <w:ind w:firstLine="0"/>
              <w:jc w:val="center"/>
              <w:rPr>
                <w:color w:val="000000"/>
                <w:lang w:val="ru-RU"/>
              </w:rPr>
            </w:pPr>
            <w:r w:rsidRPr="00916022">
              <w:rPr>
                <w:color w:val="000000"/>
                <w:lang w:val="ru-RU"/>
              </w:rPr>
              <w:t>50</w:t>
            </w:r>
          </w:p>
        </w:tc>
      </w:tr>
      <w:tr w:rsidR="00694A21" w:rsidRPr="00916022" w14:paraId="00DD97EA" w14:textId="77777777" w:rsidTr="00D20C4E">
        <w:tc>
          <w:tcPr>
            <w:tcW w:w="7763" w:type="dxa"/>
            <w:gridSpan w:val="3"/>
            <w:vAlign w:val="center"/>
          </w:tcPr>
          <w:p w14:paraId="58789CD4" w14:textId="77777777" w:rsidR="00694A21" w:rsidRPr="00916022" w:rsidRDefault="00694A21" w:rsidP="00D20C4E">
            <w:pPr>
              <w:pStyle w:val="afff6"/>
              <w:ind w:firstLine="0"/>
              <w:rPr>
                <w:color w:val="000000"/>
                <w:lang w:val="ru-RU"/>
              </w:rPr>
            </w:pPr>
            <w:r w:rsidRPr="00916022">
              <w:rPr>
                <w:color w:val="000000"/>
                <w:lang w:val="ru-RU"/>
              </w:rPr>
              <w:t>Размер записи</w:t>
            </w:r>
          </w:p>
        </w:tc>
        <w:tc>
          <w:tcPr>
            <w:tcW w:w="1709" w:type="dxa"/>
            <w:vAlign w:val="center"/>
          </w:tcPr>
          <w:p w14:paraId="26255293" w14:textId="77777777" w:rsidR="00694A21" w:rsidRPr="00916022" w:rsidRDefault="00694A21" w:rsidP="00D012BD">
            <w:pPr>
              <w:pStyle w:val="afff6"/>
              <w:ind w:firstLine="0"/>
              <w:jc w:val="center"/>
              <w:rPr>
                <w:color w:val="000000"/>
                <w:lang w:val="ru-RU"/>
              </w:rPr>
            </w:pPr>
            <w:r w:rsidRPr="00916022">
              <w:rPr>
                <w:color w:val="000000"/>
                <w:lang w:val="ru-RU"/>
              </w:rPr>
              <w:t>54</w:t>
            </w:r>
          </w:p>
        </w:tc>
      </w:tr>
    </w:tbl>
    <w:p w14:paraId="4E7C961D" w14:textId="077387E3" w:rsidR="00694A21" w:rsidRPr="00916022" w:rsidRDefault="00694A21" w:rsidP="00694A21">
      <w:pPr>
        <w:pStyle w:val="afff7"/>
      </w:pPr>
      <w:r w:rsidRPr="00916022">
        <w:t>Таблица ХХХХ – Таблица «Эксперимент»</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694A21" w:rsidRPr="00916022" w14:paraId="7F2806EE" w14:textId="77777777" w:rsidTr="00D20C4E">
        <w:tc>
          <w:tcPr>
            <w:tcW w:w="2210" w:type="dxa"/>
            <w:vAlign w:val="center"/>
          </w:tcPr>
          <w:p w14:paraId="1C97A2AA" w14:textId="77777777" w:rsidR="00694A21" w:rsidRPr="00916022" w:rsidRDefault="00694A21" w:rsidP="00694A21">
            <w:pPr>
              <w:pStyle w:val="afff6"/>
              <w:ind w:firstLine="0"/>
              <w:jc w:val="center"/>
              <w:rPr>
                <w:color w:val="000000"/>
                <w:lang w:val="ru-RU"/>
              </w:rPr>
            </w:pPr>
            <w:r w:rsidRPr="00916022">
              <w:rPr>
                <w:color w:val="000000"/>
                <w:lang w:val="ru-RU"/>
              </w:rPr>
              <w:t>Имя поля</w:t>
            </w:r>
          </w:p>
        </w:tc>
        <w:tc>
          <w:tcPr>
            <w:tcW w:w="3143" w:type="dxa"/>
            <w:vAlign w:val="center"/>
          </w:tcPr>
          <w:p w14:paraId="00481C38" w14:textId="77777777" w:rsidR="00694A21" w:rsidRPr="00916022" w:rsidRDefault="00694A21" w:rsidP="00694A21">
            <w:pPr>
              <w:pStyle w:val="afff6"/>
              <w:ind w:firstLine="0"/>
              <w:jc w:val="center"/>
              <w:rPr>
                <w:color w:val="000000"/>
                <w:lang w:val="ru-RU"/>
              </w:rPr>
            </w:pPr>
            <w:r w:rsidRPr="00916022">
              <w:rPr>
                <w:color w:val="000000"/>
                <w:lang w:val="ru-RU"/>
              </w:rPr>
              <w:t>Имя атрибута</w:t>
            </w:r>
          </w:p>
        </w:tc>
        <w:tc>
          <w:tcPr>
            <w:tcW w:w="2410" w:type="dxa"/>
            <w:vAlign w:val="center"/>
          </w:tcPr>
          <w:p w14:paraId="696F3641" w14:textId="77777777" w:rsidR="00694A21" w:rsidRPr="00916022" w:rsidRDefault="00694A21" w:rsidP="00694A21">
            <w:pPr>
              <w:pStyle w:val="afff6"/>
              <w:ind w:firstLine="0"/>
              <w:jc w:val="center"/>
              <w:rPr>
                <w:color w:val="000000"/>
                <w:lang w:val="ru-RU"/>
              </w:rPr>
            </w:pPr>
            <w:r w:rsidRPr="00916022">
              <w:rPr>
                <w:color w:val="000000"/>
                <w:lang w:val="ru-RU"/>
              </w:rPr>
              <w:t>Тип</w:t>
            </w:r>
          </w:p>
        </w:tc>
        <w:tc>
          <w:tcPr>
            <w:tcW w:w="1709" w:type="dxa"/>
            <w:vAlign w:val="center"/>
          </w:tcPr>
          <w:p w14:paraId="6A81585E" w14:textId="77777777" w:rsidR="00694A21" w:rsidRPr="00916022" w:rsidRDefault="00694A21" w:rsidP="00694A21">
            <w:pPr>
              <w:pStyle w:val="afff6"/>
              <w:ind w:firstLine="0"/>
              <w:jc w:val="center"/>
              <w:rPr>
                <w:color w:val="000000"/>
                <w:lang w:val="ru-RU"/>
              </w:rPr>
            </w:pPr>
            <w:r w:rsidRPr="00916022">
              <w:rPr>
                <w:color w:val="000000"/>
                <w:lang w:val="ru-RU"/>
              </w:rPr>
              <w:t>Размер (байт)</w:t>
            </w:r>
          </w:p>
        </w:tc>
      </w:tr>
      <w:tr w:rsidR="00694A21" w:rsidRPr="00916022" w14:paraId="1EE7C6CB" w14:textId="77777777" w:rsidTr="00D20C4E">
        <w:tc>
          <w:tcPr>
            <w:tcW w:w="2210" w:type="dxa"/>
            <w:vAlign w:val="center"/>
          </w:tcPr>
          <w:p w14:paraId="3D9ED12C" w14:textId="77777777" w:rsidR="00694A21" w:rsidRPr="00916022" w:rsidRDefault="00694A21" w:rsidP="00D20C4E">
            <w:pPr>
              <w:pStyle w:val="afff6"/>
              <w:ind w:firstLine="0"/>
              <w:rPr>
                <w:b/>
                <w:color w:val="000000"/>
                <w:lang w:val="ru-RU"/>
              </w:rPr>
            </w:pPr>
            <w:r w:rsidRPr="00916022">
              <w:rPr>
                <w:b/>
                <w:color w:val="000000"/>
                <w:lang w:val="ru-RU"/>
              </w:rPr>
              <w:t>experiment id</w:t>
            </w:r>
          </w:p>
        </w:tc>
        <w:tc>
          <w:tcPr>
            <w:tcW w:w="3143" w:type="dxa"/>
            <w:vAlign w:val="center"/>
          </w:tcPr>
          <w:p w14:paraId="10CB5071" w14:textId="77777777" w:rsidR="00694A21" w:rsidRPr="00916022" w:rsidRDefault="00694A21" w:rsidP="00D20C4E">
            <w:pPr>
              <w:pStyle w:val="afff6"/>
              <w:ind w:firstLine="0"/>
              <w:rPr>
                <w:b/>
                <w:color w:val="000000"/>
                <w:lang w:val="ru-RU"/>
              </w:rPr>
            </w:pPr>
            <w:r w:rsidRPr="00916022">
              <w:rPr>
                <w:b/>
                <w:color w:val="000000"/>
                <w:lang w:val="ru-RU"/>
              </w:rPr>
              <w:t>код эксперимента</w:t>
            </w:r>
          </w:p>
        </w:tc>
        <w:tc>
          <w:tcPr>
            <w:tcW w:w="2410" w:type="dxa"/>
            <w:vAlign w:val="center"/>
          </w:tcPr>
          <w:p w14:paraId="62D9AF27" w14:textId="77777777" w:rsidR="00694A21" w:rsidRPr="00916022" w:rsidRDefault="00694A21" w:rsidP="00D20C4E">
            <w:pPr>
              <w:pStyle w:val="afff6"/>
              <w:ind w:firstLine="0"/>
              <w:rPr>
                <w:b/>
                <w:color w:val="000000"/>
                <w:lang w:val="ru-RU"/>
              </w:rPr>
            </w:pPr>
            <w:r w:rsidRPr="00916022">
              <w:rPr>
                <w:b/>
                <w:color w:val="000000"/>
                <w:lang w:val="ru-RU"/>
              </w:rPr>
              <w:t>int</w:t>
            </w:r>
          </w:p>
        </w:tc>
        <w:tc>
          <w:tcPr>
            <w:tcW w:w="1709" w:type="dxa"/>
            <w:vAlign w:val="center"/>
          </w:tcPr>
          <w:p w14:paraId="54215C89" w14:textId="77777777" w:rsidR="00694A21" w:rsidRPr="00916022" w:rsidRDefault="00694A21" w:rsidP="00D012BD">
            <w:pPr>
              <w:pStyle w:val="afff6"/>
              <w:ind w:firstLine="0"/>
              <w:jc w:val="center"/>
              <w:rPr>
                <w:b/>
                <w:color w:val="000000"/>
                <w:lang w:val="ru-RU"/>
              </w:rPr>
            </w:pPr>
            <w:r w:rsidRPr="00916022">
              <w:rPr>
                <w:b/>
                <w:color w:val="000000"/>
                <w:lang w:val="ru-RU"/>
              </w:rPr>
              <w:t>4</w:t>
            </w:r>
          </w:p>
        </w:tc>
      </w:tr>
      <w:tr w:rsidR="00694A21" w:rsidRPr="00916022" w14:paraId="54A4F5CF" w14:textId="77777777" w:rsidTr="00D20C4E">
        <w:tc>
          <w:tcPr>
            <w:tcW w:w="2210" w:type="dxa"/>
            <w:vAlign w:val="center"/>
          </w:tcPr>
          <w:p w14:paraId="3CC2171D" w14:textId="77777777" w:rsidR="00694A21" w:rsidRPr="00916022" w:rsidRDefault="00694A21" w:rsidP="00D20C4E">
            <w:pPr>
              <w:pStyle w:val="afff6"/>
              <w:ind w:firstLine="0"/>
              <w:rPr>
                <w:color w:val="000000"/>
                <w:lang w:val="ru-RU"/>
              </w:rPr>
            </w:pPr>
            <w:r w:rsidRPr="00916022">
              <w:rPr>
                <w:color w:val="000000"/>
                <w:lang w:val="ru-RU"/>
              </w:rPr>
              <w:t>experiment name</w:t>
            </w:r>
          </w:p>
        </w:tc>
        <w:tc>
          <w:tcPr>
            <w:tcW w:w="3143" w:type="dxa"/>
            <w:vAlign w:val="center"/>
          </w:tcPr>
          <w:p w14:paraId="7CFD844E" w14:textId="77777777" w:rsidR="00694A21" w:rsidRPr="00916022" w:rsidRDefault="00694A21" w:rsidP="00D20C4E">
            <w:pPr>
              <w:pStyle w:val="afff6"/>
              <w:ind w:firstLine="0"/>
              <w:rPr>
                <w:color w:val="000000"/>
                <w:lang w:val="ru-RU"/>
              </w:rPr>
            </w:pPr>
            <w:r w:rsidRPr="00916022">
              <w:rPr>
                <w:color w:val="000000"/>
                <w:lang w:val="ru-RU"/>
              </w:rPr>
              <w:t>название эксперимента</w:t>
            </w:r>
          </w:p>
        </w:tc>
        <w:tc>
          <w:tcPr>
            <w:tcW w:w="2410" w:type="dxa"/>
            <w:vAlign w:val="center"/>
          </w:tcPr>
          <w:p w14:paraId="24C99D32" w14:textId="77777777" w:rsidR="00694A21" w:rsidRPr="00916022" w:rsidRDefault="00694A21" w:rsidP="00D20C4E">
            <w:pPr>
              <w:pStyle w:val="afff6"/>
              <w:ind w:firstLine="0"/>
              <w:rPr>
                <w:color w:val="000000"/>
                <w:lang w:val="ru-RU"/>
              </w:rPr>
            </w:pPr>
            <w:r w:rsidRPr="00916022">
              <w:rPr>
                <w:color w:val="000000"/>
                <w:lang w:val="ru-RU"/>
              </w:rPr>
              <w:t>varchar(150)</w:t>
            </w:r>
          </w:p>
        </w:tc>
        <w:tc>
          <w:tcPr>
            <w:tcW w:w="1709" w:type="dxa"/>
            <w:vAlign w:val="center"/>
          </w:tcPr>
          <w:p w14:paraId="65A0608D" w14:textId="77777777" w:rsidR="00694A21" w:rsidRPr="00916022" w:rsidRDefault="00694A21" w:rsidP="00D012BD">
            <w:pPr>
              <w:pStyle w:val="afff6"/>
              <w:ind w:firstLine="0"/>
              <w:jc w:val="center"/>
              <w:rPr>
                <w:color w:val="000000"/>
                <w:lang w:val="ru-RU"/>
              </w:rPr>
            </w:pPr>
            <w:r w:rsidRPr="00916022">
              <w:rPr>
                <w:color w:val="000000"/>
                <w:lang w:val="ru-RU"/>
              </w:rPr>
              <w:t>150</w:t>
            </w:r>
          </w:p>
        </w:tc>
      </w:tr>
      <w:tr w:rsidR="00694A21" w:rsidRPr="00916022" w14:paraId="3655D06B" w14:textId="77777777" w:rsidTr="00D20C4E">
        <w:tc>
          <w:tcPr>
            <w:tcW w:w="2210" w:type="dxa"/>
            <w:vAlign w:val="center"/>
          </w:tcPr>
          <w:p w14:paraId="5776F850" w14:textId="77777777" w:rsidR="00694A21" w:rsidRPr="00916022" w:rsidRDefault="00694A21" w:rsidP="00D20C4E">
            <w:pPr>
              <w:pStyle w:val="afff6"/>
              <w:ind w:firstLine="0"/>
              <w:rPr>
                <w:color w:val="000000"/>
                <w:lang w:val="ru-RU"/>
              </w:rPr>
            </w:pPr>
            <w:r w:rsidRPr="00916022">
              <w:rPr>
                <w:color w:val="000000"/>
                <w:lang w:val="ru-RU"/>
              </w:rPr>
              <w:t>experiment date</w:t>
            </w:r>
          </w:p>
        </w:tc>
        <w:tc>
          <w:tcPr>
            <w:tcW w:w="3143" w:type="dxa"/>
            <w:vAlign w:val="center"/>
          </w:tcPr>
          <w:p w14:paraId="0A210768" w14:textId="77777777" w:rsidR="00694A21" w:rsidRPr="00916022" w:rsidRDefault="00694A21" w:rsidP="00D20C4E">
            <w:pPr>
              <w:pStyle w:val="afff6"/>
              <w:ind w:firstLine="0"/>
              <w:rPr>
                <w:color w:val="000000"/>
                <w:lang w:val="ru-RU"/>
              </w:rPr>
            </w:pPr>
            <w:r w:rsidRPr="00916022">
              <w:rPr>
                <w:color w:val="000000"/>
                <w:lang w:val="ru-RU"/>
              </w:rPr>
              <w:t>дата эксперимента</w:t>
            </w:r>
          </w:p>
        </w:tc>
        <w:tc>
          <w:tcPr>
            <w:tcW w:w="2410" w:type="dxa"/>
            <w:vAlign w:val="center"/>
          </w:tcPr>
          <w:p w14:paraId="3025DB4D" w14:textId="77777777" w:rsidR="00694A21" w:rsidRPr="00916022" w:rsidRDefault="00694A21" w:rsidP="00D20C4E">
            <w:pPr>
              <w:pStyle w:val="afff6"/>
              <w:ind w:firstLine="0"/>
              <w:rPr>
                <w:color w:val="000000"/>
                <w:lang w:val="ru-RU"/>
              </w:rPr>
            </w:pPr>
            <w:r w:rsidRPr="00916022">
              <w:rPr>
                <w:color w:val="000000"/>
                <w:lang w:val="ru-RU"/>
              </w:rPr>
              <w:t>date</w:t>
            </w:r>
          </w:p>
        </w:tc>
        <w:tc>
          <w:tcPr>
            <w:tcW w:w="1709" w:type="dxa"/>
            <w:vAlign w:val="center"/>
          </w:tcPr>
          <w:p w14:paraId="375AED7E" w14:textId="77777777" w:rsidR="00694A21" w:rsidRPr="00916022" w:rsidRDefault="00694A21" w:rsidP="00D012BD">
            <w:pPr>
              <w:pStyle w:val="afff6"/>
              <w:ind w:firstLine="0"/>
              <w:jc w:val="center"/>
              <w:rPr>
                <w:color w:val="000000"/>
                <w:lang w:val="ru-RU"/>
              </w:rPr>
            </w:pPr>
            <w:r w:rsidRPr="00916022">
              <w:rPr>
                <w:color w:val="000000"/>
                <w:lang w:val="ru-RU"/>
              </w:rPr>
              <w:t>3</w:t>
            </w:r>
          </w:p>
        </w:tc>
      </w:tr>
      <w:tr w:rsidR="00694A21" w:rsidRPr="00916022" w14:paraId="3C4C7398" w14:textId="77777777" w:rsidTr="00D20C4E">
        <w:tc>
          <w:tcPr>
            <w:tcW w:w="2210" w:type="dxa"/>
            <w:vAlign w:val="center"/>
          </w:tcPr>
          <w:p w14:paraId="152963F4" w14:textId="77777777" w:rsidR="00694A21" w:rsidRPr="00916022" w:rsidRDefault="00694A21" w:rsidP="00D20C4E">
            <w:pPr>
              <w:pStyle w:val="afff6"/>
              <w:ind w:firstLine="0"/>
              <w:rPr>
                <w:i/>
                <w:color w:val="000000"/>
                <w:lang w:val="ru-RU"/>
              </w:rPr>
            </w:pPr>
            <w:r w:rsidRPr="00916022">
              <w:rPr>
                <w:i/>
                <w:color w:val="000000"/>
                <w:lang w:val="ru-RU"/>
              </w:rPr>
              <w:t>login</w:t>
            </w:r>
          </w:p>
        </w:tc>
        <w:tc>
          <w:tcPr>
            <w:tcW w:w="3143" w:type="dxa"/>
            <w:vAlign w:val="center"/>
          </w:tcPr>
          <w:p w14:paraId="6FEC3B43" w14:textId="77777777" w:rsidR="00694A21" w:rsidRPr="00916022" w:rsidRDefault="00694A21" w:rsidP="00D20C4E">
            <w:pPr>
              <w:pStyle w:val="afff6"/>
              <w:ind w:firstLine="0"/>
              <w:rPr>
                <w:i/>
                <w:color w:val="000000"/>
                <w:lang w:val="ru-RU"/>
              </w:rPr>
            </w:pPr>
            <w:r w:rsidRPr="00916022">
              <w:rPr>
                <w:i/>
                <w:color w:val="000000"/>
                <w:lang w:val="ru-RU"/>
              </w:rPr>
              <w:t xml:space="preserve">логин пользователя, </w:t>
            </w:r>
            <w:r w:rsidRPr="00916022">
              <w:rPr>
                <w:i/>
                <w:color w:val="000000"/>
                <w:lang w:val="ru-RU"/>
              </w:rPr>
              <w:lastRenderedPageBreak/>
              <w:t>проводившего эксперимент</w:t>
            </w:r>
          </w:p>
        </w:tc>
        <w:tc>
          <w:tcPr>
            <w:tcW w:w="2410" w:type="dxa"/>
            <w:vAlign w:val="center"/>
          </w:tcPr>
          <w:p w14:paraId="54AA7F50" w14:textId="77777777" w:rsidR="00694A21" w:rsidRPr="00916022" w:rsidRDefault="00694A21" w:rsidP="00D20C4E">
            <w:pPr>
              <w:pStyle w:val="afff6"/>
              <w:ind w:firstLine="0"/>
              <w:rPr>
                <w:i/>
                <w:color w:val="000000"/>
                <w:lang w:val="ru-RU"/>
              </w:rPr>
            </w:pPr>
            <w:r w:rsidRPr="00916022">
              <w:rPr>
                <w:i/>
                <w:color w:val="000000"/>
                <w:lang w:val="ru-RU"/>
              </w:rPr>
              <w:lastRenderedPageBreak/>
              <w:t>varchar(30)</w:t>
            </w:r>
          </w:p>
        </w:tc>
        <w:tc>
          <w:tcPr>
            <w:tcW w:w="1709" w:type="dxa"/>
            <w:vAlign w:val="center"/>
          </w:tcPr>
          <w:p w14:paraId="2BE2F136" w14:textId="77777777" w:rsidR="00694A21" w:rsidRPr="00916022" w:rsidRDefault="00694A21" w:rsidP="00D012BD">
            <w:pPr>
              <w:pStyle w:val="afff6"/>
              <w:ind w:firstLine="0"/>
              <w:jc w:val="center"/>
              <w:rPr>
                <w:i/>
                <w:color w:val="000000"/>
                <w:lang w:val="ru-RU"/>
              </w:rPr>
            </w:pPr>
            <w:r w:rsidRPr="00916022">
              <w:rPr>
                <w:i/>
                <w:color w:val="000000"/>
                <w:lang w:val="ru-RU"/>
              </w:rPr>
              <w:t>30</w:t>
            </w:r>
          </w:p>
        </w:tc>
      </w:tr>
      <w:tr w:rsidR="00694A21" w:rsidRPr="00916022" w14:paraId="03A50DE4" w14:textId="77777777" w:rsidTr="00D20C4E">
        <w:tc>
          <w:tcPr>
            <w:tcW w:w="2210" w:type="dxa"/>
            <w:vAlign w:val="center"/>
          </w:tcPr>
          <w:p w14:paraId="5BFB52ED" w14:textId="77777777" w:rsidR="00694A21" w:rsidRPr="00916022" w:rsidRDefault="00694A21" w:rsidP="00D20C4E">
            <w:pPr>
              <w:pStyle w:val="afff6"/>
              <w:ind w:firstLine="0"/>
              <w:rPr>
                <w:i/>
                <w:color w:val="000000"/>
                <w:lang w:val="ru-RU"/>
              </w:rPr>
            </w:pPr>
            <w:r w:rsidRPr="00916022">
              <w:rPr>
                <w:i/>
                <w:color w:val="000000"/>
                <w:lang w:val="ru-RU"/>
              </w:rPr>
              <w:t>mode id</w:t>
            </w:r>
          </w:p>
        </w:tc>
        <w:tc>
          <w:tcPr>
            <w:tcW w:w="3143" w:type="dxa"/>
            <w:vAlign w:val="center"/>
          </w:tcPr>
          <w:p w14:paraId="53A93D97" w14:textId="77777777" w:rsidR="00694A21" w:rsidRPr="00916022" w:rsidRDefault="00694A21" w:rsidP="00D20C4E">
            <w:pPr>
              <w:pStyle w:val="afff6"/>
              <w:ind w:firstLine="0"/>
              <w:rPr>
                <w:i/>
                <w:color w:val="000000"/>
                <w:lang w:val="ru-RU"/>
              </w:rPr>
            </w:pPr>
            <w:r w:rsidRPr="00916022">
              <w:rPr>
                <w:i/>
                <w:color w:val="000000"/>
                <w:lang w:val="ru-RU"/>
              </w:rPr>
              <w:t>код моделируемого режима</w:t>
            </w:r>
          </w:p>
        </w:tc>
        <w:tc>
          <w:tcPr>
            <w:tcW w:w="2410" w:type="dxa"/>
            <w:vAlign w:val="center"/>
          </w:tcPr>
          <w:p w14:paraId="1EACAE7D" w14:textId="77777777" w:rsidR="00694A21" w:rsidRPr="00916022" w:rsidRDefault="00694A21" w:rsidP="00D20C4E">
            <w:pPr>
              <w:pStyle w:val="afff6"/>
              <w:ind w:firstLine="0"/>
              <w:rPr>
                <w:i/>
                <w:color w:val="000000"/>
                <w:lang w:val="ru-RU"/>
              </w:rPr>
            </w:pPr>
            <w:r w:rsidRPr="00916022">
              <w:rPr>
                <w:i/>
                <w:color w:val="000000"/>
                <w:lang w:val="ru-RU"/>
              </w:rPr>
              <w:t>int</w:t>
            </w:r>
          </w:p>
        </w:tc>
        <w:tc>
          <w:tcPr>
            <w:tcW w:w="1709" w:type="dxa"/>
            <w:vAlign w:val="center"/>
          </w:tcPr>
          <w:p w14:paraId="61AEA2B6" w14:textId="77777777" w:rsidR="00694A21" w:rsidRPr="00916022" w:rsidRDefault="00694A21" w:rsidP="00D012BD">
            <w:pPr>
              <w:pStyle w:val="afff6"/>
              <w:ind w:firstLine="0"/>
              <w:jc w:val="center"/>
              <w:rPr>
                <w:i/>
                <w:color w:val="000000"/>
                <w:lang w:val="ru-RU"/>
              </w:rPr>
            </w:pPr>
            <w:r w:rsidRPr="00916022">
              <w:rPr>
                <w:i/>
                <w:color w:val="000000"/>
                <w:lang w:val="ru-RU"/>
              </w:rPr>
              <w:t>4</w:t>
            </w:r>
          </w:p>
        </w:tc>
      </w:tr>
      <w:tr w:rsidR="00694A21" w:rsidRPr="00916022" w14:paraId="26B537D4" w14:textId="77777777" w:rsidTr="00D20C4E">
        <w:tc>
          <w:tcPr>
            <w:tcW w:w="2210" w:type="dxa"/>
            <w:vAlign w:val="center"/>
          </w:tcPr>
          <w:p w14:paraId="6E129B46" w14:textId="77777777" w:rsidR="00694A21" w:rsidRPr="00916022" w:rsidRDefault="00694A21" w:rsidP="00D20C4E">
            <w:pPr>
              <w:pStyle w:val="afff6"/>
              <w:ind w:firstLine="0"/>
              <w:rPr>
                <w:i/>
                <w:color w:val="000000"/>
                <w:lang w:val="ru-RU"/>
              </w:rPr>
            </w:pPr>
            <w:r w:rsidRPr="00916022">
              <w:rPr>
                <w:i/>
                <w:color w:val="000000"/>
                <w:lang w:val="ru-RU"/>
              </w:rPr>
              <w:t>engine id</w:t>
            </w:r>
          </w:p>
        </w:tc>
        <w:tc>
          <w:tcPr>
            <w:tcW w:w="3143" w:type="dxa"/>
            <w:vAlign w:val="center"/>
          </w:tcPr>
          <w:p w14:paraId="5ADBB627" w14:textId="77777777" w:rsidR="00694A21" w:rsidRPr="00916022" w:rsidRDefault="00694A21" w:rsidP="00D20C4E">
            <w:pPr>
              <w:pStyle w:val="afff6"/>
              <w:ind w:firstLine="0"/>
              <w:rPr>
                <w:i/>
                <w:color w:val="000000"/>
                <w:lang w:val="ru-RU"/>
              </w:rPr>
            </w:pPr>
            <w:r w:rsidRPr="00916022">
              <w:rPr>
                <w:i/>
                <w:color w:val="000000"/>
                <w:lang w:val="ru-RU"/>
              </w:rPr>
              <w:t>код двигателя МКА</w:t>
            </w:r>
          </w:p>
        </w:tc>
        <w:tc>
          <w:tcPr>
            <w:tcW w:w="2410" w:type="dxa"/>
            <w:vAlign w:val="center"/>
          </w:tcPr>
          <w:p w14:paraId="39E7DB66" w14:textId="77777777" w:rsidR="00694A21" w:rsidRPr="00916022" w:rsidRDefault="00694A21" w:rsidP="00D20C4E">
            <w:pPr>
              <w:pStyle w:val="afff6"/>
              <w:ind w:firstLine="0"/>
              <w:rPr>
                <w:b/>
                <w:i/>
                <w:color w:val="000000"/>
                <w:lang w:val="ru-RU"/>
              </w:rPr>
            </w:pPr>
            <w:r w:rsidRPr="00916022">
              <w:rPr>
                <w:i/>
                <w:color w:val="000000"/>
                <w:lang w:val="ru-RU"/>
              </w:rPr>
              <w:t>int</w:t>
            </w:r>
          </w:p>
        </w:tc>
        <w:tc>
          <w:tcPr>
            <w:tcW w:w="1709" w:type="dxa"/>
            <w:vAlign w:val="center"/>
          </w:tcPr>
          <w:p w14:paraId="0ED89ABF" w14:textId="77777777" w:rsidR="00694A21" w:rsidRPr="00916022" w:rsidRDefault="00694A21" w:rsidP="00D012BD">
            <w:pPr>
              <w:pStyle w:val="afff6"/>
              <w:ind w:firstLine="0"/>
              <w:jc w:val="center"/>
              <w:rPr>
                <w:i/>
                <w:color w:val="000000"/>
                <w:lang w:val="ru-RU"/>
              </w:rPr>
            </w:pPr>
            <w:r w:rsidRPr="00916022">
              <w:rPr>
                <w:i/>
                <w:color w:val="000000"/>
                <w:lang w:val="ru-RU"/>
              </w:rPr>
              <w:t>4</w:t>
            </w:r>
          </w:p>
        </w:tc>
      </w:tr>
      <w:tr w:rsidR="00694A21" w:rsidRPr="00916022" w14:paraId="15CCB8A3" w14:textId="77777777" w:rsidTr="00D20C4E">
        <w:tc>
          <w:tcPr>
            <w:tcW w:w="7763" w:type="dxa"/>
            <w:gridSpan w:val="3"/>
            <w:vAlign w:val="center"/>
          </w:tcPr>
          <w:p w14:paraId="112B7A76" w14:textId="77777777" w:rsidR="00694A21" w:rsidRPr="00916022" w:rsidRDefault="00694A21" w:rsidP="00D20C4E">
            <w:pPr>
              <w:pStyle w:val="afff6"/>
              <w:ind w:firstLine="0"/>
              <w:rPr>
                <w:color w:val="000000"/>
                <w:lang w:val="ru-RU"/>
              </w:rPr>
            </w:pPr>
            <w:r w:rsidRPr="00916022">
              <w:rPr>
                <w:color w:val="000000"/>
                <w:lang w:val="ru-RU"/>
              </w:rPr>
              <w:t>Размер записи</w:t>
            </w:r>
          </w:p>
        </w:tc>
        <w:tc>
          <w:tcPr>
            <w:tcW w:w="1709" w:type="dxa"/>
            <w:vAlign w:val="center"/>
          </w:tcPr>
          <w:p w14:paraId="4C05CE6B" w14:textId="77777777" w:rsidR="00694A21" w:rsidRPr="00916022" w:rsidRDefault="00694A21" w:rsidP="00D012BD">
            <w:pPr>
              <w:pStyle w:val="afff6"/>
              <w:ind w:firstLine="0"/>
              <w:jc w:val="center"/>
              <w:rPr>
                <w:color w:val="000000"/>
                <w:lang w:val="ru-RU"/>
              </w:rPr>
            </w:pPr>
            <w:r w:rsidRPr="00916022">
              <w:rPr>
                <w:color w:val="000000"/>
                <w:lang w:val="ru-RU"/>
              </w:rPr>
              <w:t>195</w:t>
            </w:r>
          </w:p>
        </w:tc>
      </w:tr>
    </w:tbl>
    <w:p w14:paraId="1F89A6E7" w14:textId="77777777" w:rsidR="005B04EF" w:rsidRPr="00916022" w:rsidRDefault="005B04EF" w:rsidP="006E67A4">
      <w:pPr>
        <w:pStyle w:val="a3"/>
      </w:pPr>
      <w:bookmarkStart w:id="103" w:name="_Toc525628995"/>
      <w:bookmarkStart w:id="104" w:name="_Toc81938028"/>
      <w:r w:rsidRPr="00916022">
        <w:t>Реализация и описание модулей программы</w:t>
      </w:r>
      <w:bookmarkEnd w:id="103"/>
      <w:bookmarkEnd w:id="104"/>
    </w:p>
    <w:p w14:paraId="7630B6F3" w14:textId="171926BE" w:rsidR="00694A21" w:rsidRPr="00916022" w:rsidRDefault="00694A21" w:rsidP="00694A21">
      <w:pPr>
        <w:pStyle w:val="aa"/>
        <w:rPr>
          <w:lang w:eastAsia="ru-RU"/>
        </w:rPr>
      </w:pPr>
      <w:r w:rsidRPr="00916022">
        <w:t>Диаграмма модулей (</w:t>
      </w:r>
      <w:r w:rsidRPr="00916022">
        <w:rPr>
          <w:szCs w:val="28"/>
        </w:rPr>
        <w:t>компонентов)</w:t>
      </w:r>
      <w:r w:rsidRPr="00916022">
        <w:t xml:space="preserve"> описывает особенности физического представления системы. Диаграмма </w:t>
      </w:r>
      <w:r w:rsidRPr="00916022">
        <w:rPr>
          <w:szCs w:val="28"/>
        </w:rPr>
        <w:t>компонентов</w:t>
      </w:r>
      <w:r w:rsidRPr="00916022">
        <w:t xml:space="preserve"> позволяет определить архитектуру разрабатываемой системы, установив зависимости между программными </w:t>
      </w:r>
      <w:r w:rsidRPr="00916022">
        <w:rPr>
          <w:szCs w:val="28"/>
        </w:rPr>
        <w:t>компонентами</w:t>
      </w:r>
      <w:r w:rsidRPr="00916022">
        <w:t xml:space="preserve">, в роли которых может выступать исходный, бинарный и исполняемый код. Во многих средах разработки </w:t>
      </w:r>
      <w:r w:rsidRPr="00916022">
        <w:rPr>
          <w:szCs w:val="28"/>
        </w:rPr>
        <w:t>модуль</w:t>
      </w:r>
      <w:r w:rsidRPr="00916022">
        <w:t xml:space="preserve"> или </w:t>
      </w:r>
      <w:r w:rsidRPr="00916022">
        <w:rPr>
          <w:szCs w:val="28"/>
        </w:rPr>
        <w:t>компонент</w:t>
      </w:r>
      <w:r w:rsidRPr="00916022">
        <w:t xml:space="preserve"> соответствует файлу. Пунктирные стрелки, соединяющие </w:t>
      </w:r>
      <w:r w:rsidRPr="00916022">
        <w:rPr>
          <w:szCs w:val="28"/>
        </w:rPr>
        <w:t>модули</w:t>
      </w:r>
      <w:r w:rsidRPr="00916022">
        <w:t>, показывают отношения взаимозависимости, аналогичные тем, которые имеют место при компиляции исходных текстов программ [</w:t>
      </w:r>
      <w:commentRangeStart w:id="105"/>
      <w:r w:rsidRPr="00916022">
        <w:t>??</w:t>
      </w:r>
      <w:commentRangeEnd w:id="105"/>
      <w:r w:rsidRPr="00916022">
        <w:rPr>
          <w:rStyle w:val="aff7"/>
          <w:lang w:eastAsia="ru-RU"/>
        </w:rPr>
        <w:commentReference w:id="105"/>
      </w:r>
      <w:r w:rsidRPr="00916022">
        <w:t>].</w:t>
      </w:r>
    </w:p>
    <w:p w14:paraId="45E77DEA" w14:textId="4F6F7007" w:rsidR="00694A21" w:rsidRPr="00916022" w:rsidRDefault="00694A21" w:rsidP="00694A21">
      <w:pPr>
        <w:pStyle w:val="aa"/>
        <w:rPr>
          <w:lang w:eastAsia="ru-RU"/>
        </w:rPr>
      </w:pPr>
      <w:commentRangeStart w:id="106"/>
      <w:r w:rsidRPr="00916022">
        <w:rPr>
          <w:lang w:eastAsia="ru-RU"/>
        </w:rPr>
        <w:t xml:space="preserve">На рисунке </w:t>
      </w:r>
      <w:r w:rsidR="00403A93" w:rsidRPr="00916022">
        <w:rPr>
          <w:lang w:eastAsia="ru-RU"/>
        </w:rPr>
        <w:t xml:space="preserve">ХХХ </w:t>
      </w:r>
      <w:r w:rsidRPr="00916022">
        <w:rPr>
          <w:lang w:eastAsia="ru-RU"/>
        </w:rPr>
        <w:t xml:space="preserve"> приведена диаграмма модулей системы.</w:t>
      </w:r>
      <w:commentRangeEnd w:id="106"/>
      <w:r w:rsidR="004B3016" w:rsidRPr="00916022">
        <w:rPr>
          <w:rStyle w:val="aff7"/>
          <w:lang w:eastAsia="ru-RU"/>
        </w:rPr>
        <w:commentReference w:id="106"/>
      </w:r>
    </w:p>
    <w:p w14:paraId="329BDB46" w14:textId="77777777" w:rsidR="00403A93" w:rsidRPr="00916022" w:rsidRDefault="00403A93" w:rsidP="00403A93">
      <w:pPr>
        <w:pStyle w:val="a9"/>
      </w:pPr>
    </w:p>
    <w:p w14:paraId="2037E5F9" w14:textId="77777777" w:rsidR="00403A93" w:rsidRPr="00916022" w:rsidRDefault="00403A93" w:rsidP="00403A93">
      <w:pPr>
        <w:pStyle w:val="a9"/>
      </w:pPr>
    </w:p>
    <w:p w14:paraId="1B7E3742" w14:textId="77777777" w:rsidR="00403A93" w:rsidRPr="00916022" w:rsidRDefault="00403A93" w:rsidP="00403A93">
      <w:pPr>
        <w:pStyle w:val="a9"/>
      </w:pPr>
    </w:p>
    <w:p w14:paraId="7875E1B1" w14:textId="2BDC0440" w:rsidR="00403A93" w:rsidRPr="00916022" w:rsidRDefault="00403A93" w:rsidP="00403A93">
      <w:pPr>
        <w:pStyle w:val="a9"/>
      </w:pPr>
      <w:r w:rsidRPr="00916022">
        <w:t xml:space="preserve">Рисунок ХХХ  – Диаграмма модулей системы </w:t>
      </w:r>
    </w:p>
    <w:p w14:paraId="7ED4AA08" w14:textId="42C50A83" w:rsidR="005B04EF" w:rsidRPr="00916022" w:rsidRDefault="005B04EF" w:rsidP="006E67A4">
      <w:pPr>
        <w:pStyle w:val="a3"/>
      </w:pPr>
      <w:bookmarkStart w:id="107" w:name="_Toc525628996"/>
      <w:bookmarkStart w:id="108" w:name="_Toc81938029"/>
      <w:r w:rsidRPr="00916022">
        <w:t>Выбор и обоснование комплекса технических средств</w:t>
      </w:r>
      <w:bookmarkEnd w:id="107"/>
      <w:bookmarkEnd w:id="108"/>
    </w:p>
    <w:p w14:paraId="3F8BE500" w14:textId="77777777" w:rsidR="005B04EF" w:rsidRPr="00916022" w:rsidRDefault="005B04EF" w:rsidP="009D2184">
      <w:pPr>
        <w:pStyle w:val="a4"/>
        <w:rPr>
          <w:lang w:val="ru-RU"/>
        </w:rPr>
      </w:pPr>
      <w:bookmarkStart w:id="109" w:name="_Toc525628997"/>
      <w:bookmarkStart w:id="110" w:name="_Toc81938030"/>
      <w:r w:rsidRPr="00916022">
        <w:rPr>
          <w:lang w:val="ru-RU"/>
        </w:rPr>
        <w:t>Расчет объема занимаемой памяти</w:t>
      </w:r>
      <w:bookmarkEnd w:id="109"/>
      <w:bookmarkEnd w:id="110"/>
    </w:p>
    <w:p w14:paraId="74DD00A5" w14:textId="77777777" w:rsidR="008232AA" w:rsidRPr="00916022" w:rsidRDefault="008232AA" w:rsidP="008232AA">
      <w:pPr>
        <w:pStyle w:val="ac"/>
        <w:rPr>
          <w:i w:val="0"/>
        </w:rPr>
      </w:pPr>
      <w:bookmarkStart w:id="111" w:name="_Toc525628998"/>
      <w:commentRangeStart w:id="112"/>
      <w:r w:rsidRPr="00916022">
        <w:rPr>
          <w:i w:val="0"/>
        </w:rPr>
        <w:t>Расчет объема внешней памяти</w:t>
      </w:r>
      <w:bookmarkEnd w:id="111"/>
      <w:commentRangeEnd w:id="112"/>
      <w:r w:rsidR="00403A93" w:rsidRPr="00916022">
        <w:rPr>
          <w:rStyle w:val="aff7"/>
          <w:i w:val="0"/>
          <w:lang w:eastAsia="ru-RU"/>
        </w:rPr>
        <w:commentReference w:id="112"/>
      </w:r>
    </w:p>
    <w:p w14:paraId="5D6EBD5D" w14:textId="77777777" w:rsidR="008232AA" w:rsidRPr="00916022" w:rsidRDefault="008232AA" w:rsidP="008232AA">
      <w:pPr>
        <w:pStyle w:val="aa"/>
      </w:pPr>
      <w:r w:rsidRPr="00916022">
        <w:t>Для расчета необходимого объема свободной внешней памяти, необходимой для функционирования системы, воспользуемся следующей формулой:</w:t>
      </w:r>
    </w:p>
    <w:p w14:paraId="21574CC0" w14:textId="77777777" w:rsidR="00D20C4E" w:rsidRPr="00916022" w:rsidRDefault="00D20C4E" w:rsidP="008232AA">
      <w:pPr>
        <w:pStyle w:val="aa"/>
      </w:pPr>
    </w:p>
    <w:p w14:paraId="7C6389B3" w14:textId="77777777" w:rsidR="008232AA" w:rsidRPr="00916022" w:rsidRDefault="008232AA" w:rsidP="00D20C4E">
      <w:pPr>
        <w:pStyle w:val="aa"/>
        <w:ind w:firstLine="0"/>
        <w:jc w:val="center"/>
      </w:pPr>
      <w:r w:rsidRPr="00916022">
        <w:t>V</w:t>
      </w:r>
      <w:r w:rsidRPr="00916022">
        <w:rPr>
          <w:vertAlign w:val="subscript"/>
        </w:rPr>
        <w:t>ЖД</w:t>
      </w:r>
      <w:r w:rsidRPr="00916022">
        <w:t xml:space="preserve"> = V</w:t>
      </w:r>
      <w:r w:rsidRPr="00916022">
        <w:rPr>
          <w:vertAlign w:val="subscript"/>
        </w:rPr>
        <w:t>ОС</w:t>
      </w:r>
      <w:r w:rsidRPr="00916022">
        <w:t xml:space="preserve"> + V</w:t>
      </w:r>
      <w:r w:rsidRPr="00916022">
        <w:rPr>
          <w:vertAlign w:val="subscript"/>
        </w:rPr>
        <w:t>ПР</w:t>
      </w:r>
      <w:r w:rsidRPr="00916022">
        <w:t xml:space="preserve"> + [V</w:t>
      </w:r>
      <w:r w:rsidRPr="00916022">
        <w:rPr>
          <w:vertAlign w:val="subscript"/>
        </w:rPr>
        <w:t>БД</w:t>
      </w:r>
      <w:r w:rsidRPr="00916022">
        <w:t>] + [V</w:t>
      </w:r>
      <w:r w:rsidRPr="00916022">
        <w:rPr>
          <w:vertAlign w:val="subscript"/>
        </w:rPr>
        <w:t>СПО</w:t>
      </w:r>
      <w:r w:rsidRPr="00916022">
        <w:t>] + [V</w:t>
      </w:r>
      <w:r w:rsidRPr="00916022">
        <w:rPr>
          <w:vertAlign w:val="subscript"/>
        </w:rPr>
        <w:t>Ф</w:t>
      </w:r>
      <w:r w:rsidRPr="00916022">
        <w:t>]</w:t>
      </w:r>
      <w:r w:rsidR="006B6D1F" w:rsidRPr="00916022">
        <w:rPr>
          <w:rStyle w:val="af0"/>
        </w:rPr>
        <w:footnoteReference w:id="8"/>
      </w:r>
      <w:r w:rsidRPr="00916022">
        <w:t>,</w:t>
      </w:r>
    </w:p>
    <w:p w14:paraId="2D2822F0" w14:textId="77777777" w:rsidR="00D20C4E" w:rsidRPr="00916022" w:rsidRDefault="00D20C4E" w:rsidP="008232AA">
      <w:pPr>
        <w:pStyle w:val="aa"/>
        <w:ind w:firstLine="0"/>
      </w:pPr>
    </w:p>
    <w:p w14:paraId="11A68DF8" w14:textId="75F2A145" w:rsidR="008232AA" w:rsidRPr="00916022" w:rsidRDefault="008232AA" w:rsidP="008232AA">
      <w:pPr>
        <w:pStyle w:val="aa"/>
        <w:ind w:firstLine="0"/>
      </w:pPr>
      <w:r w:rsidRPr="00916022">
        <w:t>где V</w:t>
      </w:r>
      <w:r w:rsidRPr="00916022">
        <w:rPr>
          <w:vertAlign w:val="subscript"/>
        </w:rPr>
        <w:t>ОС</w:t>
      </w:r>
      <w:r w:rsidRPr="00916022">
        <w:t xml:space="preserve"> – объем памяти, занимаемый операционной системой (операционная система Windows </w:t>
      </w:r>
      <w:r w:rsidR="00D20C4E" w:rsidRPr="00916022">
        <w:t xml:space="preserve">7 Professional </w:t>
      </w:r>
      <w:r w:rsidRPr="00916022">
        <w:t xml:space="preserve"> </w:t>
      </w:r>
      <w:r w:rsidR="004A6782" w:rsidRPr="00916022">
        <w:t xml:space="preserve">64 бит </w:t>
      </w:r>
      <w:r w:rsidRPr="00916022">
        <w:t>с пакетом обновлений SP</w:t>
      </w:r>
      <w:r w:rsidR="00D20C4E" w:rsidRPr="00916022">
        <w:t>1</w:t>
      </w:r>
      <w:r w:rsidRPr="00916022">
        <w:t xml:space="preserve">, </w:t>
      </w:r>
      <w:r w:rsidR="004A6782" w:rsidRPr="00916022">
        <w:br/>
      </w:r>
      <w:r w:rsidRPr="00916022">
        <w:t>V</w:t>
      </w:r>
      <w:r w:rsidRPr="00916022">
        <w:rPr>
          <w:vertAlign w:val="subscript"/>
        </w:rPr>
        <w:t>ОС</w:t>
      </w:r>
      <w:r w:rsidRPr="00916022">
        <w:t xml:space="preserve"> = </w:t>
      </w:r>
      <w:r w:rsidR="006124DF" w:rsidRPr="00916022">
        <w:t>2</w:t>
      </w:r>
      <w:r w:rsidR="004A6782" w:rsidRPr="00916022">
        <w:t>0</w:t>
      </w:r>
      <w:r w:rsidRPr="00916022">
        <w:t xml:space="preserve"> Гб);</w:t>
      </w:r>
    </w:p>
    <w:p w14:paraId="3DA112F9" w14:textId="77777777" w:rsidR="008232AA" w:rsidRPr="00916022" w:rsidRDefault="008232AA" w:rsidP="008232AA">
      <w:pPr>
        <w:pStyle w:val="aa"/>
      </w:pPr>
      <w:r w:rsidRPr="00916022">
        <w:t>V</w:t>
      </w:r>
      <w:r w:rsidRPr="00916022">
        <w:rPr>
          <w:vertAlign w:val="subscript"/>
        </w:rPr>
        <w:t>ПР</w:t>
      </w:r>
      <w:r w:rsidRPr="00916022">
        <w:t xml:space="preserve"> – объем памяти, занимаемый непосредственно файлами приложения (V</w:t>
      </w:r>
      <w:r w:rsidRPr="00916022">
        <w:rPr>
          <w:vertAlign w:val="subscript"/>
        </w:rPr>
        <w:t>ПР</w:t>
      </w:r>
      <w:r w:rsidRPr="00916022">
        <w:t xml:space="preserve"> = 80 Мб);</w:t>
      </w:r>
    </w:p>
    <w:p w14:paraId="6761B6EB" w14:textId="199DF91C" w:rsidR="008232AA" w:rsidRPr="00916022" w:rsidRDefault="008232AA" w:rsidP="008232AA">
      <w:pPr>
        <w:pStyle w:val="aa"/>
      </w:pPr>
      <w:r w:rsidRPr="00916022">
        <w:t>V</w:t>
      </w:r>
      <w:r w:rsidRPr="00916022">
        <w:rPr>
          <w:vertAlign w:val="subscript"/>
        </w:rPr>
        <w:t>БД</w:t>
      </w:r>
      <w:r w:rsidRPr="00916022">
        <w:t xml:space="preserve"> – объем памяти, занимаемый базой данных (всеми таблицами) при ее максимальном заполнении. </w:t>
      </w:r>
      <w:r w:rsidR="0003154B" w:rsidRPr="00916022">
        <w:t xml:space="preserve">Расчет </w:t>
      </w:r>
      <w:r w:rsidRPr="00916022">
        <w:t xml:space="preserve">этой </w:t>
      </w:r>
      <w:r w:rsidR="0003154B" w:rsidRPr="00916022">
        <w:t>составляющей приведен в таблице ХХХ</w:t>
      </w:r>
      <w:r w:rsidR="00D20C4E" w:rsidRPr="00916022">
        <w:t>. V</w:t>
      </w:r>
      <w:r w:rsidR="00D20C4E" w:rsidRPr="00916022">
        <w:rPr>
          <w:vertAlign w:val="subscript"/>
        </w:rPr>
        <w:t>БД</w:t>
      </w:r>
      <w:r w:rsidR="00D20C4E" w:rsidRPr="00916022">
        <w:t xml:space="preserve"> = 4045117680 байт = 3950310 Кб = 3858 Мб = 3,76 Гб</w:t>
      </w:r>
      <w:r w:rsidRPr="00916022">
        <w:t xml:space="preserve">; </w:t>
      </w:r>
    </w:p>
    <w:p w14:paraId="4E04182E" w14:textId="006A8A78" w:rsidR="00E65A8C" w:rsidRPr="00916022" w:rsidRDefault="00E65A8C" w:rsidP="00E65A8C">
      <w:pPr>
        <w:pStyle w:val="ab"/>
        <w:rPr>
          <w:color w:val="FF0000"/>
          <w:lang w:val="ru-RU"/>
        </w:rPr>
      </w:pPr>
      <w:r w:rsidRPr="00916022">
        <w:rPr>
          <w:lang w:val="ru-RU"/>
        </w:rPr>
        <w:t xml:space="preserve">Таблица </w:t>
      </w:r>
      <w:r w:rsidR="0003154B" w:rsidRPr="00916022">
        <w:rPr>
          <w:lang w:val="ru-RU"/>
        </w:rPr>
        <w:t>ХХХ</w:t>
      </w:r>
      <w:r w:rsidRPr="00916022">
        <w:rPr>
          <w:lang w:val="ru-RU"/>
        </w:rPr>
        <w:t xml:space="preserve"> – </w:t>
      </w:r>
      <w:commentRangeStart w:id="113"/>
      <w:r w:rsidRPr="00916022">
        <w:rPr>
          <w:lang w:val="ru-RU"/>
        </w:rPr>
        <w:t xml:space="preserve">Расчет объема внешней памяти, необходимой для хранения БД </w:t>
      </w:r>
      <w:commentRangeEnd w:id="113"/>
      <w:r w:rsidR="0003154B" w:rsidRPr="00916022">
        <w:rPr>
          <w:rStyle w:val="aff7"/>
          <w:lang w:val="ru-RU"/>
        </w:rPr>
        <w:commentReference w:id="113"/>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0"/>
        <w:gridCol w:w="1980"/>
        <w:gridCol w:w="1980"/>
        <w:gridCol w:w="1980"/>
      </w:tblGrid>
      <w:tr w:rsidR="00E65A8C" w:rsidRPr="00916022" w14:paraId="19BCB326" w14:textId="77777777" w:rsidTr="00BF557F">
        <w:tc>
          <w:tcPr>
            <w:tcW w:w="3420" w:type="dxa"/>
            <w:shd w:val="clear" w:color="auto" w:fill="auto"/>
          </w:tcPr>
          <w:p w14:paraId="0E2086AA" w14:textId="77777777" w:rsidR="00E65A8C" w:rsidRPr="00916022" w:rsidRDefault="00E65A8C" w:rsidP="00E65A8C">
            <w:pPr>
              <w:pStyle w:val="af2"/>
              <w:rPr>
                <w:lang w:val="ru-RU"/>
              </w:rPr>
            </w:pPr>
            <w:r w:rsidRPr="00916022">
              <w:rPr>
                <w:lang w:val="ru-RU"/>
              </w:rPr>
              <w:t>Таблица</w:t>
            </w:r>
          </w:p>
        </w:tc>
        <w:tc>
          <w:tcPr>
            <w:tcW w:w="1980" w:type="dxa"/>
            <w:shd w:val="clear" w:color="auto" w:fill="auto"/>
          </w:tcPr>
          <w:p w14:paraId="10DAD518" w14:textId="77777777" w:rsidR="00E65A8C" w:rsidRPr="00916022" w:rsidRDefault="00E65A8C" w:rsidP="00E65A8C">
            <w:pPr>
              <w:pStyle w:val="af2"/>
              <w:rPr>
                <w:lang w:val="ru-RU"/>
              </w:rPr>
            </w:pPr>
            <w:r w:rsidRPr="00916022">
              <w:rPr>
                <w:lang w:val="ru-RU"/>
              </w:rPr>
              <w:t>Размер записи (байт)</w:t>
            </w:r>
          </w:p>
        </w:tc>
        <w:tc>
          <w:tcPr>
            <w:tcW w:w="1980" w:type="dxa"/>
            <w:shd w:val="clear" w:color="auto" w:fill="auto"/>
          </w:tcPr>
          <w:p w14:paraId="362DA913" w14:textId="77777777" w:rsidR="00E65A8C" w:rsidRPr="00916022" w:rsidRDefault="00E65A8C" w:rsidP="00E65A8C">
            <w:pPr>
              <w:pStyle w:val="af2"/>
              <w:rPr>
                <w:lang w:val="ru-RU"/>
              </w:rPr>
            </w:pPr>
            <w:r w:rsidRPr="00916022">
              <w:rPr>
                <w:lang w:val="ru-RU"/>
              </w:rPr>
              <w:t>Максимум записей</w:t>
            </w:r>
          </w:p>
        </w:tc>
        <w:tc>
          <w:tcPr>
            <w:tcW w:w="1980" w:type="dxa"/>
            <w:shd w:val="clear" w:color="auto" w:fill="auto"/>
          </w:tcPr>
          <w:p w14:paraId="10BC0FF4" w14:textId="77777777" w:rsidR="00E65A8C" w:rsidRPr="00916022" w:rsidRDefault="00E65A8C" w:rsidP="00E65A8C">
            <w:pPr>
              <w:pStyle w:val="af2"/>
              <w:rPr>
                <w:lang w:val="ru-RU"/>
              </w:rPr>
            </w:pPr>
            <w:r w:rsidRPr="00916022">
              <w:rPr>
                <w:lang w:val="ru-RU"/>
              </w:rPr>
              <w:t>Всего (байт)</w:t>
            </w:r>
          </w:p>
        </w:tc>
      </w:tr>
      <w:tr w:rsidR="00E65A8C" w:rsidRPr="00916022" w14:paraId="5EC3A9E3" w14:textId="77777777" w:rsidTr="00BF557F">
        <w:tc>
          <w:tcPr>
            <w:tcW w:w="3420" w:type="dxa"/>
            <w:shd w:val="clear" w:color="auto" w:fill="auto"/>
          </w:tcPr>
          <w:p w14:paraId="7731726C" w14:textId="77777777" w:rsidR="00E65A8C" w:rsidRPr="00916022" w:rsidRDefault="00E65A8C" w:rsidP="00E65A8C">
            <w:pPr>
              <w:pStyle w:val="af3"/>
              <w:rPr>
                <w:lang w:val="ru-RU"/>
              </w:rPr>
            </w:pPr>
            <w:r w:rsidRPr="00916022">
              <w:rPr>
                <w:lang w:val="ru-RU"/>
              </w:rPr>
              <w:t>Пользователь</w:t>
            </w:r>
          </w:p>
        </w:tc>
        <w:tc>
          <w:tcPr>
            <w:tcW w:w="1980" w:type="dxa"/>
            <w:shd w:val="clear" w:color="auto" w:fill="auto"/>
          </w:tcPr>
          <w:p w14:paraId="3EFF8D39" w14:textId="77777777" w:rsidR="00E65A8C" w:rsidRPr="00916022" w:rsidRDefault="00E65A8C" w:rsidP="0003154B">
            <w:pPr>
              <w:pStyle w:val="af3"/>
              <w:jc w:val="center"/>
              <w:rPr>
                <w:lang w:val="ru-RU"/>
              </w:rPr>
            </w:pPr>
            <w:r w:rsidRPr="00916022">
              <w:rPr>
                <w:lang w:val="ru-RU"/>
              </w:rPr>
              <w:t>396</w:t>
            </w:r>
          </w:p>
        </w:tc>
        <w:tc>
          <w:tcPr>
            <w:tcW w:w="1980" w:type="dxa"/>
            <w:shd w:val="clear" w:color="auto" w:fill="auto"/>
          </w:tcPr>
          <w:p w14:paraId="6CD9A470" w14:textId="77777777" w:rsidR="00E65A8C" w:rsidRPr="00916022" w:rsidRDefault="00E65A8C" w:rsidP="0003154B">
            <w:pPr>
              <w:pStyle w:val="af3"/>
              <w:jc w:val="center"/>
              <w:rPr>
                <w:lang w:val="ru-RU"/>
              </w:rPr>
            </w:pPr>
            <w:r w:rsidRPr="00916022">
              <w:rPr>
                <w:lang w:val="ru-RU"/>
              </w:rPr>
              <w:t>50</w:t>
            </w:r>
          </w:p>
        </w:tc>
        <w:tc>
          <w:tcPr>
            <w:tcW w:w="1980" w:type="dxa"/>
            <w:shd w:val="clear" w:color="auto" w:fill="auto"/>
          </w:tcPr>
          <w:p w14:paraId="748649A1" w14:textId="77777777" w:rsidR="00E65A8C" w:rsidRPr="00916022" w:rsidRDefault="00E65A8C" w:rsidP="0003154B">
            <w:pPr>
              <w:pStyle w:val="af3"/>
              <w:jc w:val="center"/>
              <w:rPr>
                <w:lang w:val="ru-RU"/>
              </w:rPr>
            </w:pPr>
            <w:r w:rsidRPr="00916022">
              <w:rPr>
                <w:lang w:val="ru-RU"/>
              </w:rPr>
              <w:t>19800</w:t>
            </w:r>
          </w:p>
        </w:tc>
      </w:tr>
      <w:tr w:rsidR="00E65A8C" w:rsidRPr="00916022" w14:paraId="3277D000" w14:textId="77777777" w:rsidTr="00BF557F">
        <w:tc>
          <w:tcPr>
            <w:tcW w:w="3420" w:type="dxa"/>
            <w:shd w:val="clear" w:color="auto" w:fill="auto"/>
          </w:tcPr>
          <w:p w14:paraId="135941CF" w14:textId="77777777" w:rsidR="00E65A8C" w:rsidRPr="00916022" w:rsidRDefault="00E65A8C" w:rsidP="00E65A8C">
            <w:pPr>
              <w:pStyle w:val="af3"/>
              <w:rPr>
                <w:lang w:val="ru-RU"/>
              </w:rPr>
            </w:pPr>
            <w:r w:rsidRPr="00916022">
              <w:rPr>
                <w:lang w:val="ru-RU"/>
              </w:rPr>
              <w:t>Роль</w:t>
            </w:r>
          </w:p>
        </w:tc>
        <w:tc>
          <w:tcPr>
            <w:tcW w:w="1980" w:type="dxa"/>
            <w:shd w:val="clear" w:color="auto" w:fill="auto"/>
          </w:tcPr>
          <w:p w14:paraId="623E5B98" w14:textId="77777777" w:rsidR="00E65A8C" w:rsidRPr="00916022" w:rsidRDefault="00E65A8C" w:rsidP="0003154B">
            <w:pPr>
              <w:pStyle w:val="af3"/>
              <w:jc w:val="center"/>
              <w:rPr>
                <w:lang w:val="ru-RU"/>
              </w:rPr>
            </w:pPr>
            <w:r w:rsidRPr="00916022">
              <w:rPr>
                <w:lang w:val="ru-RU"/>
              </w:rPr>
              <w:t>56</w:t>
            </w:r>
          </w:p>
        </w:tc>
        <w:tc>
          <w:tcPr>
            <w:tcW w:w="1980" w:type="dxa"/>
            <w:shd w:val="clear" w:color="auto" w:fill="auto"/>
          </w:tcPr>
          <w:p w14:paraId="0D4CB54E" w14:textId="77777777" w:rsidR="00E65A8C" w:rsidRPr="00916022" w:rsidRDefault="00E65A8C" w:rsidP="0003154B">
            <w:pPr>
              <w:pStyle w:val="af3"/>
              <w:jc w:val="center"/>
              <w:rPr>
                <w:lang w:val="ru-RU"/>
              </w:rPr>
            </w:pPr>
            <w:r w:rsidRPr="00916022">
              <w:rPr>
                <w:lang w:val="ru-RU"/>
              </w:rPr>
              <w:t>10</w:t>
            </w:r>
          </w:p>
        </w:tc>
        <w:tc>
          <w:tcPr>
            <w:tcW w:w="1980" w:type="dxa"/>
            <w:shd w:val="clear" w:color="auto" w:fill="auto"/>
          </w:tcPr>
          <w:p w14:paraId="52D43811" w14:textId="77777777" w:rsidR="00E65A8C" w:rsidRPr="00916022" w:rsidRDefault="00E65A8C" w:rsidP="0003154B">
            <w:pPr>
              <w:pStyle w:val="af3"/>
              <w:jc w:val="center"/>
              <w:rPr>
                <w:lang w:val="ru-RU"/>
              </w:rPr>
            </w:pPr>
            <w:r w:rsidRPr="00916022">
              <w:rPr>
                <w:lang w:val="ru-RU"/>
              </w:rPr>
              <w:t>560</w:t>
            </w:r>
          </w:p>
        </w:tc>
      </w:tr>
      <w:tr w:rsidR="00E65A8C" w:rsidRPr="00916022" w14:paraId="10588842" w14:textId="77777777" w:rsidTr="00BF557F">
        <w:tc>
          <w:tcPr>
            <w:tcW w:w="3420" w:type="dxa"/>
            <w:shd w:val="clear" w:color="auto" w:fill="auto"/>
          </w:tcPr>
          <w:p w14:paraId="39735216" w14:textId="77777777" w:rsidR="00E65A8C" w:rsidRPr="00916022" w:rsidRDefault="00E65A8C" w:rsidP="00E65A8C">
            <w:pPr>
              <w:pStyle w:val="af3"/>
              <w:rPr>
                <w:lang w:val="ru-RU"/>
              </w:rPr>
            </w:pPr>
            <w:r w:rsidRPr="00916022">
              <w:rPr>
                <w:lang w:val="ru-RU"/>
              </w:rPr>
              <w:t>Назначенная роль</w:t>
            </w:r>
          </w:p>
        </w:tc>
        <w:tc>
          <w:tcPr>
            <w:tcW w:w="1980" w:type="dxa"/>
            <w:shd w:val="clear" w:color="auto" w:fill="auto"/>
          </w:tcPr>
          <w:p w14:paraId="1820F7C7" w14:textId="77777777" w:rsidR="00E65A8C" w:rsidRPr="00916022" w:rsidRDefault="00E65A8C" w:rsidP="0003154B">
            <w:pPr>
              <w:pStyle w:val="af3"/>
              <w:jc w:val="center"/>
              <w:rPr>
                <w:lang w:val="ru-RU"/>
              </w:rPr>
            </w:pPr>
            <w:r w:rsidRPr="00916022">
              <w:rPr>
                <w:lang w:val="ru-RU"/>
              </w:rPr>
              <w:t>48</w:t>
            </w:r>
          </w:p>
        </w:tc>
        <w:tc>
          <w:tcPr>
            <w:tcW w:w="1980" w:type="dxa"/>
            <w:shd w:val="clear" w:color="auto" w:fill="auto"/>
          </w:tcPr>
          <w:p w14:paraId="43CE4258" w14:textId="65ADFE73" w:rsidR="00E65A8C" w:rsidRPr="00916022" w:rsidRDefault="00D012BD" w:rsidP="0003154B">
            <w:pPr>
              <w:pStyle w:val="af3"/>
              <w:jc w:val="center"/>
              <w:rPr>
                <w:lang w:val="ru-RU"/>
              </w:rPr>
            </w:pPr>
            <w:r w:rsidRPr="00916022">
              <w:rPr>
                <w:lang w:val="ru-RU"/>
              </w:rPr>
              <w:t>50</w:t>
            </w:r>
          </w:p>
        </w:tc>
        <w:tc>
          <w:tcPr>
            <w:tcW w:w="1980" w:type="dxa"/>
            <w:shd w:val="clear" w:color="auto" w:fill="auto"/>
          </w:tcPr>
          <w:p w14:paraId="5AD3F485" w14:textId="77777777" w:rsidR="00E65A8C" w:rsidRPr="00916022" w:rsidRDefault="00E65A8C" w:rsidP="0003154B">
            <w:pPr>
              <w:pStyle w:val="af3"/>
              <w:jc w:val="center"/>
              <w:rPr>
                <w:lang w:val="ru-RU"/>
              </w:rPr>
            </w:pPr>
            <w:r w:rsidRPr="00916022">
              <w:rPr>
                <w:lang w:val="ru-RU"/>
              </w:rPr>
              <w:t>24000</w:t>
            </w:r>
          </w:p>
        </w:tc>
      </w:tr>
      <w:tr w:rsidR="00E65A8C" w:rsidRPr="00916022" w14:paraId="27A457D3" w14:textId="77777777" w:rsidTr="00BF557F">
        <w:tc>
          <w:tcPr>
            <w:tcW w:w="3420" w:type="dxa"/>
            <w:shd w:val="clear" w:color="auto" w:fill="auto"/>
          </w:tcPr>
          <w:p w14:paraId="2F6FFBB5" w14:textId="77777777" w:rsidR="00E65A8C" w:rsidRPr="00916022" w:rsidRDefault="00E65A8C" w:rsidP="00E65A8C">
            <w:pPr>
              <w:pStyle w:val="af3"/>
              <w:rPr>
                <w:lang w:val="ru-RU"/>
              </w:rPr>
            </w:pPr>
            <w:r w:rsidRPr="00916022">
              <w:rPr>
                <w:lang w:val="ru-RU"/>
              </w:rPr>
              <w:t>…</w:t>
            </w:r>
          </w:p>
        </w:tc>
        <w:tc>
          <w:tcPr>
            <w:tcW w:w="1980" w:type="dxa"/>
            <w:shd w:val="clear" w:color="auto" w:fill="auto"/>
          </w:tcPr>
          <w:p w14:paraId="76181D47" w14:textId="77777777" w:rsidR="00E65A8C" w:rsidRPr="00916022" w:rsidRDefault="00E65A8C" w:rsidP="0003154B">
            <w:pPr>
              <w:pStyle w:val="af3"/>
              <w:jc w:val="center"/>
              <w:rPr>
                <w:lang w:val="ru-RU"/>
              </w:rPr>
            </w:pPr>
            <w:r w:rsidRPr="00916022">
              <w:rPr>
                <w:lang w:val="ru-RU"/>
              </w:rPr>
              <w:t>…</w:t>
            </w:r>
          </w:p>
        </w:tc>
        <w:tc>
          <w:tcPr>
            <w:tcW w:w="1980" w:type="dxa"/>
            <w:shd w:val="clear" w:color="auto" w:fill="auto"/>
          </w:tcPr>
          <w:p w14:paraId="1628146C" w14:textId="77777777" w:rsidR="00E65A8C" w:rsidRPr="00916022" w:rsidRDefault="00E65A8C" w:rsidP="0003154B">
            <w:pPr>
              <w:pStyle w:val="af3"/>
              <w:jc w:val="center"/>
              <w:rPr>
                <w:lang w:val="ru-RU"/>
              </w:rPr>
            </w:pPr>
            <w:r w:rsidRPr="00916022">
              <w:rPr>
                <w:lang w:val="ru-RU"/>
              </w:rPr>
              <w:t>…</w:t>
            </w:r>
          </w:p>
        </w:tc>
        <w:tc>
          <w:tcPr>
            <w:tcW w:w="1980" w:type="dxa"/>
            <w:shd w:val="clear" w:color="auto" w:fill="auto"/>
          </w:tcPr>
          <w:p w14:paraId="1AA42ECE" w14:textId="77777777" w:rsidR="00E65A8C" w:rsidRPr="00916022" w:rsidRDefault="00E65A8C" w:rsidP="0003154B">
            <w:pPr>
              <w:pStyle w:val="af3"/>
              <w:jc w:val="center"/>
              <w:rPr>
                <w:lang w:val="ru-RU"/>
              </w:rPr>
            </w:pPr>
            <w:r w:rsidRPr="00916022">
              <w:rPr>
                <w:lang w:val="ru-RU"/>
              </w:rPr>
              <w:t>..</w:t>
            </w:r>
          </w:p>
        </w:tc>
      </w:tr>
      <w:tr w:rsidR="00E65A8C" w:rsidRPr="00916022" w14:paraId="7985FF22" w14:textId="77777777" w:rsidTr="00BF557F">
        <w:tc>
          <w:tcPr>
            <w:tcW w:w="7380" w:type="dxa"/>
            <w:gridSpan w:val="3"/>
            <w:shd w:val="clear" w:color="auto" w:fill="auto"/>
          </w:tcPr>
          <w:p w14:paraId="66C9FBF6" w14:textId="77777777" w:rsidR="00E65A8C" w:rsidRPr="00916022" w:rsidRDefault="00E65A8C" w:rsidP="00E65A8C">
            <w:pPr>
              <w:pStyle w:val="af3"/>
              <w:rPr>
                <w:lang w:val="ru-RU"/>
              </w:rPr>
            </w:pPr>
            <w:r w:rsidRPr="00916022">
              <w:rPr>
                <w:lang w:val="ru-RU"/>
              </w:rPr>
              <w:t>Итого</w:t>
            </w:r>
          </w:p>
        </w:tc>
        <w:tc>
          <w:tcPr>
            <w:tcW w:w="1980" w:type="dxa"/>
            <w:shd w:val="clear" w:color="auto" w:fill="auto"/>
          </w:tcPr>
          <w:p w14:paraId="6DD4030D" w14:textId="77777777" w:rsidR="00E65A8C" w:rsidRPr="00916022" w:rsidRDefault="00E65A8C" w:rsidP="00E65A8C">
            <w:pPr>
              <w:pStyle w:val="af3"/>
              <w:rPr>
                <w:lang w:val="ru-RU"/>
              </w:rPr>
            </w:pPr>
            <w:r w:rsidRPr="00916022">
              <w:rPr>
                <w:lang w:val="ru-RU"/>
              </w:rPr>
              <w:t>4045117680</w:t>
            </w:r>
          </w:p>
        </w:tc>
      </w:tr>
    </w:tbl>
    <w:p w14:paraId="7BFB6E17" w14:textId="77777777" w:rsidR="00D20C4E" w:rsidRPr="00916022" w:rsidRDefault="00D20C4E" w:rsidP="00D20C4E">
      <w:pPr>
        <w:pStyle w:val="aa"/>
      </w:pPr>
      <w:r w:rsidRPr="00916022">
        <w:t>V</w:t>
      </w:r>
      <w:r w:rsidRPr="00916022">
        <w:rPr>
          <w:vertAlign w:val="subscript"/>
        </w:rPr>
        <w:t xml:space="preserve">СПО </w:t>
      </w:r>
      <w:r w:rsidRPr="00916022">
        <w:t>– объем памяти, занимаемый всем необходимым сопутствующим программным обеспечением (</w:t>
      </w:r>
      <w:commentRangeStart w:id="114"/>
      <w:r w:rsidRPr="00916022">
        <w:t>сюда входят СУБД, фреймворки, MS Office (PowerPoint) и другие средства разработки</w:t>
      </w:r>
      <w:commentRangeEnd w:id="114"/>
      <w:r w:rsidR="00403A93" w:rsidRPr="00916022">
        <w:rPr>
          <w:rStyle w:val="aff7"/>
          <w:lang w:eastAsia="ru-RU"/>
        </w:rPr>
        <w:commentReference w:id="114"/>
      </w:r>
      <w:r w:rsidRPr="00916022">
        <w:t>; дадим оценку сверху V</w:t>
      </w:r>
      <w:r w:rsidRPr="00916022">
        <w:rPr>
          <w:vertAlign w:val="subscript"/>
        </w:rPr>
        <w:t>СПО</w:t>
      </w:r>
      <w:r w:rsidRPr="00916022">
        <w:t xml:space="preserve"> в 2 Гб);</w:t>
      </w:r>
    </w:p>
    <w:p w14:paraId="77BB52E7" w14:textId="77777777" w:rsidR="00D20C4E" w:rsidRPr="00916022" w:rsidRDefault="00D20C4E" w:rsidP="00D20C4E">
      <w:pPr>
        <w:pStyle w:val="aa"/>
      </w:pPr>
      <w:r w:rsidRPr="00916022">
        <w:t>V</w:t>
      </w:r>
      <w:r w:rsidRPr="00916022">
        <w:rPr>
          <w:vertAlign w:val="subscript"/>
        </w:rPr>
        <w:t>Ф</w:t>
      </w:r>
      <w:r w:rsidRPr="00916022">
        <w:t xml:space="preserve"> – объем памяти, необходимый для хранения файлов, необходимых для работы программы (дадим ему оценку сверху в 2,5 Мб).</w:t>
      </w:r>
    </w:p>
    <w:p w14:paraId="36A0A0A6" w14:textId="77777777" w:rsidR="00E65A8C" w:rsidRPr="00916022" w:rsidRDefault="00E65A8C" w:rsidP="00E65A8C">
      <w:pPr>
        <w:pStyle w:val="aa"/>
      </w:pPr>
      <w:r w:rsidRPr="00916022">
        <w:t>Таким образом, суммарный объем внешней памяти составит:</w:t>
      </w:r>
    </w:p>
    <w:p w14:paraId="7F435DA0" w14:textId="77777777" w:rsidR="00403A93" w:rsidRPr="00916022" w:rsidRDefault="00403A93" w:rsidP="00E65A8C">
      <w:pPr>
        <w:pStyle w:val="aa"/>
      </w:pPr>
    </w:p>
    <w:p w14:paraId="4B3FC1CB" w14:textId="4795C052" w:rsidR="00E65A8C" w:rsidRPr="00916022" w:rsidRDefault="00E65A8C" w:rsidP="00E65A8C">
      <w:pPr>
        <w:pStyle w:val="aa"/>
      </w:pPr>
      <w:r w:rsidRPr="00916022">
        <w:t>V</w:t>
      </w:r>
      <w:r w:rsidRPr="00916022">
        <w:rPr>
          <w:vertAlign w:val="subscript"/>
        </w:rPr>
        <w:t>ЖД</w:t>
      </w:r>
      <w:r w:rsidRPr="00916022">
        <w:t xml:space="preserve"> = </w:t>
      </w:r>
      <w:r w:rsidR="004A6782" w:rsidRPr="00916022">
        <w:t>20</w:t>
      </w:r>
      <w:r w:rsidRPr="00916022">
        <w:t xml:space="preserve"> Гб + 80 Мб + 3,76 Гб + 2 Гб + 2,5 Мб </w:t>
      </w:r>
      <w:r w:rsidRPr="00916022">
        <w:sym w:font="Symbol" w:char="F0BB"/>
      </w:r>
      <w:r w:rsidRPr="00916022">
        <w:t xml:space="preserve"> </w:t>
      </w:r>
      <w:r w:rsidR="004A6782" w:rsidRPr="00916022">
        <w:t>25,9</w:t>
      </w:r>
      <w:r w:rsidRPr="00916022">
        <w:t xml:space="preserve"> Гб.</w:t>
      </w:r>
    </w:p>
    <w:p w14:paraId="566BB7CA" w14:textId="77777777" w:rsidR="00403A93" w:rsidRPr="00916022" w:rsidRDefault="00403A93" w:rsidP="00E65A8C">
      <w:pPr>
        <w:pStyle w:val="ac"/>
        <w:rPr>
          <w:i w:val="0"/>
        </w:rPr>
      </w:pPr>
      <w:bookmarkStart w:id="115" w:name="_Toc525628999"/>
    </w:p>
    <w:p w14:paraId="67FA5924" w14:textId="77777777" w:rsidR="00E65A8C" w:rsidRPr="00916022" w:rsidRDefault="00E65A8C" w:rsidP="00E65A8C">
      <w:pPr>
        <w:pStyle w:val="ac"/>
        <w:rPr>
          <w:i w:val="0"/>
        </w:rPr>
      </w:pPr>
      <w:r w:rsidRPr="00916022">
        <w:rPr>
          <w:i w:val="0"/>
        </w:rPr>
        <w:t>Расчет объема ОЗУ</w:t>
      </w:r>
      <w:bookmarkEnd w:id="115"/>
    </w:p>
    <w:p w14:paraId="0A3AB676" w14:textId="77777777" w:rsidR="00E65A8C" w:rsidRPr="00916022" w:rsidRDefault="00E65A8C" w:rsidP="00E65A8C">
      <w:pPr>
        <w:pStyle w:val="aa"/>
      </w:pPr>
      <w:r w:rsidRPr="00916022">
        <w:t>Для расчета необходимого объема ОЗУ воспользуемся следующей формулой:</w:t>
      </w:r>
    </w:p>
    <w:p w14:paraId="10D024B0" w14:textId="77777777" w:rsidR="00403A93" w:rsidRPr="00916022" w:rsidRDefault="00403A93" w:rsidP="00E65A8C">
      <w:pPr>
        <w:pStyle w:val="aa"/>
      </w:pPr>
    </w:p>
    <w:p w14:paraId="0976946D" w14:textId="77777777" w:rsidR="00E65A8C" w:rsidRPr="00916022" w:rsidRDefault="00E65A8C" w:rsidP="00E65A8C">
      <w:pPr>
        <w:pStyle w:val="aa"/>
      </w:pPr>
      <w:r w:rsidRPr="00916022">
        <w:t>V</w:t>
      </w:r>
      <w:r w:rsidRPr="00916022">
        <w:rPr>
          <w:vertAlign w:val="subscript"/>
        </w:rPr>
        <w:t>ОЗУ</w:t>
      </w:r>
      <w:r w:rsidRPr="00916022">
        <w:t xml:space="preserve"> = V</w:t>
      </w:r>
      <w:r w:rsidRPr="00916022">
        <w:rPr>
          <w:vertAlign w:val="subscript"/>
        </w:rPr>
        <w:t>ОС</w:t>
      </w:r>
      <w:r w:rsidRPr="00916022">
        <w:t xml:space="preserve"> + V</w:t>
      </w:r>
      <w:r w:rsidRPr="00916022">
        <w:rPr>
          <w:vertAlign w:val="subscript"/>
        </w:rPr>
        <w:t>ПР</w:t>
      </w:r>
      <w:r w:rsidRPr="00916022">
        <w:t xml:space="preserve"> + [V</w:t>
      </w:r>
      <w:r w:rsidRPr="00916022">
        <w:rPr>
          <w:vertAlign w:val="subscript"/>
        </w:rPr>
        <w:t>СПО</w:t>
      </w:r>
      <w:r w:rsidRPr="00916022">
        <w:t>] + [V</w:t>
      </w:r>
      <w:r w:rsidRPr="00916022">
        <w:rPr>
          <w:vertAlign w:val="subscript"/>
        </w:rPr>
        <w:t>БД</w:t>
      </w:r>
      <w:r w:rsidRPr="00916022">
        <w:t>],</w:t>
      </w:r>
      <w:r w:rsidR="00950494" w:rsidRPr="00916022">
        <w:rPr>
          <w:rStyle w:val="af0"/>
        </w:rPr>
        <w:footnoteReference w:id="9"/>
      </w:r>
    </w:p>
    <w:p w14:paraId="1C1C2851" w14:textId="77777777" w:rsidR="00403A93" w:rsidRPr="00916022" w:rsidRDefault="00403A93" w:rsidP="00E65A8C">
      <w:pPr>
        <w:pStyle w:val="aa"/>
        <w:ind w:firstLine="0"/>
      </w:pPr>
    </w:p>
    <w:p w14:paraId="2528DEFC" w14:textId="328A20A0" w:rsidR="00E65A8C" w:rsidRPr="00916022" w:rsidRDefault="00E65A8C" w:rsidP="00E65A8C">
      <w:pPr>
        <w:pStyle w:val="aa"/>
        <w:ind w:firstLine="0"/>
      </w:pPr>
      <w:r w:rsidRPr="00916022">
        <w:t>где V</w:t>
      </w:r>
      <w:r w:rsidRPr="00916022">
        <w:rPr>
          <w:vertAlign w:val="subscript"/>
        </w:rPr>
        <w:t>ОС</w:t>
      </w:r>
      <w:r w:rsidRPr="00916022">
        <w:t xml:space="preserve"> – ОЗУ, занимаемое операционной системой (</w:t>
      </w:r>
      <w:r w:rsidR="004A6782" w:rsidRPr="00916022">
        <w:t>2 Гб</w:t>
      </w:r>
      <w:r w:rsidRPr="00916022">
        <w:t>);</w:t>
      </w:r>
    </w:p>
    <w:p w14:paraId="2BFF24AB" w14:textId="77777777" w:rsidR="00E65A8C" w:rsidRPr="00916022" w:rsidRDefault="00E65A8C" w:rsidP="00E65A8C">
      <w:pPr>
        <w:pStyle w:val="aa"/>
      </w:pPr>
      <w:r w:rsidRPr="00916022">
        <w:t>V</w:t>
      </w:r>
      <w:r w:rsidRPr="00916022">
        <w:rPr>
          <w:vertAlign w:val="subscript"/>
        </w:rPr>
        <w:t>ПР</w:t>
      </w:r>
      <w:r w:rsidRPr="00916022">
        <w:t xml:space="preserve"> – ОЗУ, которое займет само приложение (не превысит 8 Мб);</w:t>
      </w:r>
    </w:p>
    <w:p w14:paraId="762E73A8" w14:textId="77777777" w:rsidR="00E65A8C" w:rsidRPr="00916022" w:rsidRDefault="00E65A8C" w:rsidP="00E65A8C">
      <w:pPr>
        <w:pStyle w:val="aa"/>
      </w:pPr>
      <w:r w:rsidRPr="00916022">
        <w:t>V</w:t>
      </w:r>
      <w:r w:rsidRPr="00916022">
        <w:rPr>
          <w:vertAlign w:val="subscript"/>
        </w:rPr>
        <w:t>СПО</w:t>
      </w:r>
      <w:r w:rsidRPr="00916022">
        <w:t xml:space="preserve"> – ОЗУ, занимаемое СУБД и другим сопутствующим ПО (оценим его сверху значением в 128 Мб);</w:t>
      </w:r>
    </w:p>
    <w:p w14:paraId="6F17F56E" w14:textId="77777777" w:rsidR="00E65A8C" w:rsidRPr="00916022" w:rsidRDefault="00E65A8C" w:rsidP="00E65A8C">
      <w:pPr>
        <w:pStyle w:val="aa"/>
      </w:pPr>
      <w:r w:rsidRPr="00916022">
        <w:t>V</w:t>
      </w:r>
      <w:r w:rsidRPr="00916022">
        <w:rPr>
          <w:vertAlign w:val="subscript"/>
        </w:rPr>
        <w:t>БД</w:t>
      </w:r>
      <w:r w:rsidRPr="00916022">
        <w:t xml:space="preserve"> – объем данных из базы, который может быть одновременно загружен в оперативную память (дадим ему оценку сверху в 10 Мб).</w:t>
      </w:r>
    </w:p>
    <w:p w14:paraId="052F717A" w14:textId="77777777" w:rsidR="00E65A8C" w:rsidRPr="00916022" w:rsidRDefault="00E65A8C" w:rsidP="00E65A8C">
      <w:pPr>
        <w:pStyle w:val="aa"/>
      </w:pPr>
      <w:r w:rsidRPr="00916022">
        <w:t>Суммарные объемы ОЗУ составит:</w:t>
      </w:r>
    </w:p>
    <w:p w14:paraId="0DD4DCF9" w14:textId="77777777" w:rsidR="00403A93" w:rsidRPr="00916022" w:rsidRDefault="00403A93" w:rsidP="00E65A8C">
      <w:pPr>
        <w:pStyle w:val="aa"/>
      </w:pPr>
    </w:p>
    <w:p w14:paraId="08211A2F" w14:textId="166AF14F" w:rsidR="00E65A8C" w:rsidRPr="00916022" w:rsidRDefault="00E65A8C" w:rsidP="00E65A8C">
      <w:pPr>
        <w:pStyle w:val="aa"/>
      </w:pPr>
      <w:r w:rsidRPr="00916022">
        <w:t>V</w:t>
      </w:r>
      <w:r w:rsidRPr="00916022">
        <w:rPr>
          <w:vertAlign w:val="subscript"/>
        </w:rPr>
        <w:t>ОЗУ</w:t>
      </w:r>
      <w:r w:rsidRPr="00916022">
        <w:t xml:space="preserve"> = </w:t>
      </w:r>
      <w:r w:rsidR="004A6782" w:rsidRPr="00916022">
        <w:t xml:space="preserve">2 Гб </w:t>
      </w:r>
      <w:r w:rsidRPr="00916022">
        <w:t xml:space="preserve">+ 8 Мб + 128 Мб + 20 Мб </w:t>
      </w:r>
      <w:r w:rsidR="004A6782" w:rsidRPr="00916022">
        <w:sym w:font="Symbol" w:char="F0BB"/>
      </w:r>
      <w:r w:rsidRPr="00916022">
        <w:t xml:space="preserve"> </w:t>
      </w:r>
      <w:r w:rsidR="004A6782" w:rsidRPr="00916022">
        <w:t>2,15</w:t>
      </w:r>
      <w:r w:rsidRPr="00916022">
        <w:t xml:space="preserve"> </w:t>
      </w:r>
      <w:r w:rsidR="004A6782" w:rsidRPr="00916022">
        <w:t>Г</w:t>
      </w:r>
      <w:r w:rsidRPr="00916022">
        <w:t>б.</w:t>
      </w:r>
    </w:p>
    <w:p w14:paraId="3A2DF9AD" w14:textId="77777777" w:rsidR="00403A93" w:rsidRPr="00916022" w:rsidRDefault="00403A93" w:rsidP="00E65A8C">
      <w:pPr>
        <w:pStyle w:val="aa"/>
      </w:pPr>
    </w:p>
    <w:p w14:paraId="78F62DC6" w14:textId="57123501" w:rsidR="00E65A8C" w:rsidRPr="00916022" w:rsidRDefault="00E65A8C" w:rsidP="00E65A8C">
      <w:pPr>
        <w:pStyle w:val="aa"/>
      </w:pPr>
      <w:r w:rsidRPr="00916022">
        <w:t xml:space="preserve">Таким образом, </w:t>
      </w:r>
      <w:r w:rsidR="004A6782" w:rsidRPr="00916022">
        <w:t>2 Гб</w:t>
      </w:r>
      <w:r w:rsidRPr="00916022">
        <w:t xml:space="preserve"> оперативной памяти можно счесть минимально необходимым для функционирования системы.</w:t>
      </w:r>
    </w:p>
    <w:p w14:paraId="174707AF" w14:textId="77777777" w:rsidR="005B04EF" w:rsidRPr="00916022" w:rsidRDefault="005B04EF" w:rsidP="009D2184">
      <w:pPr>
        <w:pStyle w:val="a4"/>
        <w:rPr>
          <w:lang w:val="ru-RU"/>
        </w:rPr>
      </w:pPr>
      <w:bookmarkStart w:id="116" w:name="_Toc525629000"/>
      <w:bookmarkStart w:id="117" w:name="_Toc81938031"/>
      <w:r w:rsidRPr="00916022">
        <w:rPr>
          <w:lang w:val="ru-RU"/>
        </w:rPr>
        <w:t>Минимальные требования, предъявляемые к системе</w:t>
      </w:r>
      <w:bookmarkEnd w:id="116"/>
      <w:bookmarkEnd w:id="117"/>
    </w:p>
    <w:p w14:paraId="1AFE76B4" w14:textId="77777777" w:rsidR="0039294C" w:rsidRPr="00916022" w:rsidRDefault="0039294C" w:rsidP="0039294C">
      <w:pPr>
        <w:pStyle w:val="aa"/>
      </w:pPr>
      <w:commentRangeStart w:id="118"/>
      <w:r w:rsidRPr="00916022">
        <w:t>Для корректного функционирования системы необходимо:</w:t>
      </w:r>
      <w:commentRangeEnd w:id="118"/>
      <w:r w:rsidR="00403A93" w:rsidRPr="00916022">
        <w:rPr>
          <w:rStyle w:val="aff7"/>
          <w:lang w:eastAsia="ru-RU"/>
        </w:rPr>
        <w:commentReference w:id="118"/>
      </w:r>
    </w:p>
    <w:p w14:paraId="2F1C9EB9" w14:textId="77777777" w:rsidR="0039294C" w:rsidRPr="00916022" w:rsidRDefault="0039294C" w:rsidP="00403A93">
      <w:pPr>
        <w:pStyle w:val="10"/>
        <w:numPr>
          <w:ilvl w:val="0"/>
          <w:numId w:val="16"/>
        </w:numPr>
        <w:tabs>
          <w:tab w:val="left" w:pos="1134"/>
        </w:tabs>
        <w:ind w:left="0" w:firstLine="709"/>
      </w:pPr>
      <w:r w:rsidRPr="00916022">
        <w:rPr>
          <w:szCs w:val="28"/>
        </w:rPr>
        <w:t>тип ЭВМ: x86-64 совместимый</w:t>
      </w:r>
      <w:r w:rsidRPr="00916022">
        <w:t>;</w:t>
      </w:r>
    </w:p>
    <w:p w14:paraId="7801F60C" w14:textId="33A3351C" w:rsidR="0039294C" w:rsidRPr="00916022" w:rsidRDefault="0039294C" w:rsidP="00403A93">
      <w:pPr>
        <w:pStyle w:val="10"/>
        <w:numPr>
          <w:ilvl w:val="0"/>
          <w:numId w:val="16"/>
        </w:numPr>
        <w:tabs>
          <w:tab w:val="left" w:pos="1134"/>
        </w:tabs>
        <w:ind w:left="0" w:firstLine="709"/>
      </w:pPr>
      <w:r w:rsidRPr="00916022">
        <w:t xml:space="preserve">объем ОЗУ – не менее </w:t>
      </w:r>
      <w:r w:rsidR="004A6782" w:rsidRPr="00916022">
        <w:t>2 Г</w:t>
      </w:r>
      <w:r w:rsidRPr="00916022">
        <w:t>б;</w:t>
      </w:r>
    </w:p>
    <w:p w14:paraId="7E491833" w14:textId="09B43BA4" w:rsidR="0039294C" w:rsidRPr="00916022" w:rsidRDefault="0039294C" w:rsidP="00403A93">
      <w:pPr>
        <w:pStyle w:val="10"/>
        <w:numPr>
          <w:ilvl w:val="0"/>
          <w:numId w:val="16"/>
        </w:numPr>
        <w:tabs>
          <w:tab w:val="left" w:pos="1134"/>
        </w:tabs>
        <w:ind w:left="0" w:firstLine="709"/>
      </w:pPr>
      <w:r w:rsidRPr="00916022">
        <w:t xml:space="preserve">объем свободного дискового пространства – не менее </w:t>
      </w:r>
      <w:r w:rsidR="004A6782" w:rsidRPr="00916022">
        <w:t>30</w:t>
      </w:r>
      <w:r w:rsidRPr="00916022">
        <w:t xml:space="preserve"> Гб;</w:t>
      </w:r>
    </w:p>
    <w:p w14:paraId="553267D1" w14:textId="77777777" w:rsidR="0039294C" w:rsidRPr="00916022" w:rsidRDefault="0039294C" w:rsidP="00403A93">
      <w:pPr>
        <w:pStyle w:val="10"/>
        <w:numPr>
          <w:ilvl w:val="0"/>
          <w:numId w:val="16"/>
        </w:numPr>
        <w:tabs>
          <w:tab w:val="left" w:pos="1134"/>
        </w:tabs>
        <w:ind w:left="0" w:firstLine="709"/>
      </w:pPr>
      <w:r w:rsidRPr="00916022">
        <w:lastRenderedPageBreak/>
        <w:t>клавиатура или иное устройство ввода;</w:t>
      </w:r>
    </w:p>
    <w:p w14:paraId="09C5B08B" w14:textId="77777777" w:rsidR="0039294C" w:rsidRPr="00916022" w:rsidRDefault="0039294C" w:rsidP="00403A93">
      <w:pPr>
        <w:pStyle w:val="10"/>
        <w:numPr>
          <w:ilvl w:val="0"/>
          <w:numId w:val="16"/>
        </w:numPr>
        <w:tabs>
          <w:tab w:val="left" w:pos="1134"/>
        </w:tabs>
        <w:ind w:left="0" w:firstLine="709"/>
      </w:pPr>
      <w:r w:rsidRPr="00916022">
        <w:t>мышь или иное манипулирующее устройство.</w:t>
      </w:r>
    </w:p>
    <w:p w14:paraId="6C00EC4F" w14:textId="77777777" w:rsidR="00403A93" w:rsidRPr="00830DDE" w:rsidRDefault="00403A93" w:rsidP="00403A93">
      <w:pPr>
        <w:pStyle w:val="10"/>
        <w:numPr>
          <w:ilvl w:val="0"/>
          <w:numId w:val="16"/>
        </w:numPr>
        <w:tabs>
          <w:tab w:val="left" w:pos="1134"/>
        </w:tabs>
        <w:ind w:left="0" w:firstLine="710"/>
        <w:rPr>
          <w:rStyle w:val="afffd"/>
          <w:color w:val="FF0000"/>
          <w:lang w:val="en-US"/>
        </w:rPr>
      </w:pPr>
      <w:commentRangeStart w:id="119"/>
      <w:r w:rsidRPr="00916022">
        <w:rPr>
          <w:rStyle w:val="afffd"/>
          <w:color w:val="FF0000"/>
        </w:rPr>
        <w:t>браузер</w:t>
      </w:r>
      <w:r w:rsidRPr="00830DDE">
        <w:rPr>
          <w:rStyle w:val="afffd"/>
          <w:color w:val="FF0000"/>
          <w:lang w:val="en-US"/>
        </w:rPr>
        <w:t xml:space="preserve"> Internet Explorer 9 </w:t>
      </w:r>
      <w:r w:rsidRPr="00916022">
        <w:rPr>
          <w:rStyle w:val="afffd"/>
          <w:color w:val="FF0000"/>
        </w:rPr>
        <w:t>и</w:t>
      </w:r>
      <w:r w:rsidRPr="00830DDE">
        <w:rPr>
          <w:rStyle w:val="afffd"/>
          <w:color w:val="FF0000"/>
          <w:lang w:val="en-US"/>
        </w:rPr>
        <w:t xml:space="preserve"> </w:t>
      </w:r>
      <w:r w:rsidRPr="00916022">
        <w:rPr>
          <w:rStyle w:val="afffd"/>
          <w:color w:val="FF0000"/>
        </w:rPr>
        <w:t>выше</w:t>
      </w:r>
      <w:r w:rsidRPr="00830DDE">
        <w:rPr>
          <w:rStyle w:val="afffd"/>
          <w:color w:val="FF0000"/>
          <w:lang w:val="en-US"/>
        </w:rPr>
        <w:t>;</w:t>
      </w:r>
    </w:p>
    <w:p w14:paraId="7A767946" w14:textId="77777777" w:rsidR="00403A93" w:rsidRPr="00916022" w:rsidRDefault="00403A93" w:rsidP="00403A93">
      <w:pPr>
        <w:pStyle w:val="10"/>
        <w:numPr>
          <w:ilvl w:val="0"/>
          <w:numId w:val="16"/>
        </w:numPr>
        <w:tabs>
          <w:tab w:val="left" w:pos="1134"/>
        </w:tabs>
        <w:ind w:left="0" w:firstLine="710"/>
        <w:rPr>
          <w:rStyle w:val="afffd"/>
          <w:color w:val="FF0000"/>
        </w:rPr>
      </w:pPr>
      <w:r w:rsidRPr="00916022">
        <w:rPr>
          <w:rStyle w:val="afffd"/>
          <w:color w:val="FF0000"/>
        </w:rPr>
        <w:t>Qt framework 5.11 и выше.</w:t>
      </w:r>
      <w:commentRangeEnd w:id="119"/>
      <w:r w:rsidRPr="00916022">
        <w:rPr>
          <w:rStyle w:val="aff7"/>
          <w:rFonts w:asciiTheme="minorHAnsi" w:eastAsiaTheme="minorHAnsi" w:hAnsiTheme="minorHAnsi" w:cstheme="minorBidi"/>
        </w:rPr>
        <w:commentReference w:id="119"/>
      </w:r>
    </w:p>
    <w:p w14:paraId="6120EB27" w14:textId="77777777" w:rsidR="005B04EF" w:rsidRPr="00916022" w:rsidRDefault="00B8713F" w:rsidP="002136E9">
      <w:pPr>
        <w:pStyle w:val="aff6"/>
      </w:pPr>
      <w:r w:rsidRPr="00916022">
        <w:br w:type="page"/>
      </w:r>
      <w:bookmarkStart w:id="120" w:name="_Toc81938032"/>
      <w:r w:rsidR="00A21EBC" w:rsidRPr="00916022">
        <w:lastRenderedPageBreak/>
        <w:t>ЗАКЛЮЧЕНИЕ</w:t>
      </w:r>
      <w:bookmarkEnd w:id="120"/>
    </w:p>
    <w:p w14:paraId="46EA132E" w14:textId="77777777" w:rsidR="00B62E6E" w:rsidRPr="00916022" w:rsidRDefault="00C34415" w:rsidP="00B62E6E">
      <w:pPr>
        <w:pStyle w:val="aa"/>
      </w:pPr>
      <w:r w:rsidRPr="00916022">
        <w:t>Во время лабораторного практикума была разработана автоматизированная система …, позволяющая ….</w:t>
      </w:r>
    </w:p>
    <w:p w14:paraId="1CEEB54A" w14:textId="77777777" w:rsidR="00B8713F" w:rsidRPr="00916022" w:rsidRDefault="00B62E6E" w:rsidP="00B8713F">
      <w:pPr>
        <w:pStyle w:val="aa"/>
        <w:rPr>
          <w:color w:val="FF0000"/>
        </w:rPr>
      </w:pPr>
      <w:r w:rsidRPr="00916022">
        <w:rPr>
          <w:color w:val="FF0000"/>
        </w:rPr>
        <w:t>В заключении должны быть отражены основные результаты работы, желательно сделать это с привязкой к разделам отчета, например:</w:t>
      </w:r>
    </w:p>
    <w:p w14:paraId="0CAD88BD" w14:textId="42F4AF2A" w:rsidR="00B62E6E" w:rsidRPr="00916022" w:rsidRDefault="00B62E6E" w:rsidP="00B8713F">
      <w:pPr>
        <w:pStyle w:val="aa"/>
      </w:pPr>
      <w:commentRangeStart w:id="121"/>
      <w:r w:rsidRPr="00916022">
        <w:t xml:space="preserve">В первом разделе </w:t>
      </w:r>
      <w:r w:rsidR="009D120A" w:rsidRPr="00916022">
        <w:t>приведены</w:t>
      </w:r>
      <w:r w:rsidRPr="00916022">
        <w:t xml:space="preserve"> основные понятия предметной области, исследованы характеристики систем-аналогов, на основании этого выполнена объектная декомпозиция, отраженная в диаграмме объектов.</w:t>
      </w:r>
      <w:commentRangeEnd w:id="121"/>
      <w:r w:rsidR="007C6223" w:rsidRPr="00916022">
        <w:rPr>
          <w:rStyle w:val="aff7"/>
          <w:lang w:eastAsia="ru-RU"/>
        </w:rPr>
        <w:commentReference w:id="121"/>
      </w:r>
      <w:r w:rsidR="004B3016" w:rsidRPr="00916022">
        <w:t xml:space="preserve">  Также сформулирована постановка задачи.</w:t>
      </w:r>
    </w:p>
    <w:p w14:paraId="24889EAE" w14:textId="77777777" w:rsidR="007C6223" w:rsidRPr="00916022" w:rsidRDefault="007C6223" w:rsidP="007C6223">
      <w:pPr>
        <w:pStyle w:val="affc"/>
      </w:pPr>
      <w:r w:rsidRPr="00916022">
        <w:t>Во втором разделе …</w:t>
      </w:r>
    </w:p>
    <w:p w14:paraId="283C4C9C" w14:textId="77777777" w:rsidR="007C6223" w:rsidRPr="00916022" w:rsidRDefault="007C6223" w:rsidP="007C6223">
      <w:pPr>
        <w:pStyle w:val="affc"/>
      </w:pPr>
      <w:r w:rsidRPr="00916022">
        <w:t>В третьем разделе …</w:t>
      </w:r>
    </w:p>
    <w:p w14:paraId="2C53B685" w14:textId="77777777" w:rsidR="007C6223" w:rsidRPr="00916022" w:rsidRDefault="007C6223" w:rsidP="007C6223">
      <w:pPr>
        <w:pStyle w:val="affc"/>
      </w:pPr>
      <w:r w:rsidRPr="00916022">
        <w:t>Разработанная система может использоваться …</w:t>
      </w:r>
    </w:p>
    <w:p w14:paraId="78637E9E" w14:textId="77777777" w:rsidR="005B04EF" w:rsidRPr="00916022" w:rsidRDefault="00B8713F" w:rsidP="007C6223">
      <w:pPr>
        <w:pStyle w:val="aff6"/>
      </w:pPr>
      <w:r w:rsidRPr="00916022">
        <w:br w:type="page"/>
      </w:r>
      <w:bookmarkStart w:id="122" w:name="_Toc81938033"/>
      <w:commentRangeStart w:id="123"/>
      <w:r w:rsidR="00A21EBC" w:rsidRPr="00916022">
        <w:lastRenderedPageBreak/>
        <w:t>СПИСОК ИСПОЛЬЗОВАННЫХ ИСТОЧНИКОВ</w:t>
      </w:r>
      <w:commentRangeEnd w:id="123"/>
      <w:r w:rsidR="007C6223" w:rsidRPr="00916022">
        <w:rPr>
          <w:rStyle w:val="aff7"/>
          <w:kern w:val="0"/>
        </w:rPr>
        <w:commentReference w:id="123"/>
      </w:r>
      <w:bookmarkEnd w:id="122"/>
    </w:p>
    <w:p w14:paraId="1BFD69F0" w14:textId="77777777" w:rsidR="00950494" w:rsidRPr="00916022" w:rsidRDefault="00950494" w:rsidP="00950494">
      <w:pPr>
        <w:pStyle w:val="af4"/>
        <w:spacing w:before="120" w:after="120"/>
        <w:jc w:val="center"/>
        <w:rPr>
          <w:b/>
          <w:sz w:val="28"/>
          <w:szCs w:val="28"/>
        </w:rPr>
      </w:pPr>
      <w:r w:rsidRPr="00916022">
        <w:rPr>
          <w:b/>
          <w:sz w:val="28"/>
          <w:szCs w:val="28"/>
        </w:rPr>
        <w:t>Книги</w:t>
      </w:r>
    </w:p>
    <w:p w14:paraId="63D5DD73" w14:textId="77777777" w:rsidR="00950494" w:rsidRPr="00916022" w:rsidRDefault="00950494" w:rsidP="00950494">
      <w:pPr>
        <w:pStyle w:val="a1"/>
        <w:numPr>
          <w:ilvl w:val="0"/>
          <w:numId w:val="0"/>
        </w:numPr>
        <w:ind w:left="1134"/>
        <w:rPr>
          <w:i/>
        </w:rPr>
      </w:pPr>
      <w:r w:rsidRPr="00916022">
        <w:rPr>
          <w:i/>
        </w:rPr>
        <w:t>Целиком</w:t>
      </w:r>
    </w:p>
    <w:p w14:paraId="1E9D66A3" w14:textId="77777777" w:rsidR="00950494" w:rsidRPr="00916022" w:rsidRDefault="00950494" w:rsidP="007C6223">
      <w:pPr>
        <w:pStyle w:val="12"/>
        <w:ind w:left="0" w:firstLine="709"/>
      </w:pPr>
      <w:r w:rsidRPr="00916022">
        <w:t>Буч Г., Рамбо Д., Якобсон А. Язык UML. Руководство пользователя. Изд. 2-е. М.: ДМК Пресс, 2006. 546 с.</w:t>
      </w:r>
    </w:p>
    <w:p w14:paraId="1777373C" w14:textId="77777777" w:rsidR="00950494" w:rsidRPr="00916022" w:rsidRDefault="00950494" w:rsidP="00950494">
      <w:pPr>
        <w:pStyle w:val="a1"/>
        <w:numPr>
          <w:ilvl w:val="0"/>
          <w:numId w:val="0"/>
        </w:numPr>
        <w:ind w:left="1134"/>
        <w:rPr>
          <w:i/>
        </w:rPr>
      </w:pPr>
      <w:r w:rsidRPr="00916022">
        <w:rPr>
          <w:i/>
        </w:rPr>
        <w:t>Если нужно указать номера конкретных страниц</w:t>
      </w:r>
    </w:p>
    <w:p w14:paraId="538EBF3B" w14:textId="77777777" w:rsidR="00950494" w:rsidRPr="00916022" w:rsidRDefault="00950494" w:rsidP="007C6223">
      <w:pPr>
        <w:pStyle w:val="12"/>
        <w:ind w:left="0" w:firstLine="709"/>
      </w:pPr>
      <w:r w:rsidRPr="00916022">
        <w:t>Буч Г., Рамбо Д., Якобсон А. Язык UML. Руководство пользователя. Изд. 2-е. М.: ДМК Пресс, 2006. С. 21.</w:t>
      </w:r>
    </w:p>
    <w:p w14:paraId="264B0A62" w14:textId="77777777" w:rsidR="00950494" w:rsidRPr="00916022" w:rsidRDefault="00950494" w:rsidP="00950494">
      <w:pPr>
        <w:pStyle w:val="a1"/>
        <w:numPr>
          <w:ilvl w:val="0"/>
          <w:numId w:val="0"/>
        </w:numPr>
        <w:ind w:left="1134"/>
        <w:rPr>
          <w:i/>
        </w:rPr>
      </w:pPr>
      <w:r w:rsidRPr="00916022">
        <w:rPr>
          <w:i/>
        </w:rPr>
        <w:t>Если повторная ссылка на тот же документ</w:t>
      </w:r>
    </w:p>
    <w:p w14:paraId="27DA242D" w14:textId="77777777" w:rsidR="00950494" w:rsidRPr="00916022" w:rsidRDefault="00950494" w:rsidP="007C6223">
      <w:pPr>
        <w:pStyle w:val="12"/>
        <w:ind w:left="0" w:firstLine="709"/>
      </w:pPr>
      <w:r w:rsidRPr="00916022">
        <w:t>Буч Г., Рамбо Д., Якобсон А. Язык UML … С. 31.</w:t>
      </w:r>
    </w:p>
    <w:p w14:paraId="76AA8C44" w14:textId="77777777" w:rsidR="00950494" w:rsidRPr="00916022" w:rsidRDefault="00950494" w:rsidP="00950494">
      <w:pPr>
        <w:pStyle w:val="a1"/>
        <w:numPr>
          <w:ilvl w:val="0"/>
          <w:numId w:val="0"/>
        </w:numPr>
        <w:ind w:left="1134"/>
        <w:rPr>
          <w:i/>
        </w:rPr>
      </w:pPr>
      <w:r w:rsidRPr="00916022">
        <w:rPr>
          <w:i/>
        </w:rPr>
        <w:t>Если больше 3 авторов</w:t>
      </w:r>
    </w:p>
    <w:p w14:paraId="07D3F635" w14:textId="77777777" w:rsidR="00950494" w:rsidRPr="00916022" w:rsidRDefault="00950494" w:rsidP="007C6223">
      <w:pPr>
        <w:pStyle w:val="12"/>
        <w:ind w:left="0" w:firstLine="709"/>
      </w:pPr>
      <w:r w:rsidRPr="00916022">
        <w:t>Нестационарная аэродинамика баллистического полета/ Липницкий Ю.М. и [др.]. М.: Физматлит, 2003. 176 с.</w:t>
      </w:r>
    </w:p>
    <w:p w14:paraId="6998F923" w14:textId="77777777" w:rsidR="00950494" w:rsidRPr="00916022" w:rsidRDefault="00950494" w:rsidP="00950494">
      <w:pPr>
        <w:pStyle w:val="af4"/>
        <w:spacing w:before="120" w:after="120"/>
        <w:jc w:val="center"/>
        <w:rPr>
          <w:b/>
          <w:sz w:val="28"/>
          <w:szCs w:val="28"/>
        </w:rPr>
      </w:pPr>
      <w:r w:rsidRPr="00916022">
        <w:rPr>
          <w:b/>
          <w:sz w:val="28"/>
          <w:szCs w:val="28"/>
        </w:rPr>
        <w:t>Журналы</w:t>
      </w:r>
    </w:p>
    <w:p w14:paraId="2C9AA229" w14:textId="77777777" w:rsidR="00950494" w:rsidRPr="00916022" w:rsidRDefault="00950494" w:rsidP="007C6223">
      <w:pPr>
        <w:pStyle w:val="12"/>
        <w:ind w:left="0" w:firstLine="709"/>
      </w:pPr>
      <w:r w:rsidRPr="00916022">
        <w:t>Зеленко Л.С., Шумская Е.А. Комплекс программ для работы с учебным контентом в дистанционных обучающих системах// Известия СНЦ РАН. 2015. №2 (5). Т. 17. С. 992-1003.</w:t>
      </w:r>
    </w:p>
    <w:p w14:paraId="434BCEB1" w14:textId="77777777" w:rsidR="00950494" w:rsidRPr="00916022" w:rsidRDefault="00950494" w:rsidP="00950494">
      <w:pPr>
        <w:pStyle w:val="af4"/>
        <w:spacing w:before="120" w:after="120"/>
        <w:jc w:val="center"/>
        <w:rPr>
          <w:b/>
          <w:sz w:val="28"/>
          <w:szCs w:val="28"/>
        </w:rPr>
      </w:pPr>
      <w:r w:rsidRPr="00916022">
        <w:rPr>
          <w:b/>
          <w:sz w:val="28"/>
          <w:szCs w:val="28"/>
        </w:rPr>
        <w:t>Руководящие материалы и ГОСТы</w:t>
      </w:r>
    </w:p>
    <w:p w14:paraId="4E45474C" w14:textId="77777777" w:rsidR="00950494" w:rsidRPr="00916022" w:rsidRDefault="00950494" w:rsidP="007C6223">
      <w:pPr>
        <w:pStyle w:val="12"/>
        <w:ind w:left="0" w:firstLine="709"/>
      </w:pPr>
      <w:r w:rsidRPr="00916022">
        <w:rPr>
          <w:lang w:eastAsia="ar-SA"/>
        </w:rPr>
        <w:t xml:space="preserve">РД 34.20.571. Методические указания по расчету показателей готовности к </w:t>
      </w:r>
      <w:r w:rsidRPr="00916022">
        <w:t>работе</w:t>
      </w:r>
      <w:r w:rsidRPr="00916022">
        <w:rPr>
          <w:lang w:eastAsia="ar-SA"/>
        </w:rPr>
        <w:t xml:space="preserve"> электростанции и энергосистем. Введ. 1976-10-22. М., 1976. 25 с.</w:t>
      </w:r>
    </w:p>
    <w:p w14:paraId="52CD1722" w14:textId="77777777" w:rsidR="00950494" w:rsidRPr="00916022" w:rsidRDefault="00950494" w:rsidP="007C6223">
      <w:pPr>
        <w:pStyle w:val="12"/>
        <w:ind w:left="0" w:firstLine="709"/>
        <w:rPr>
          <w:lang w:eastAsia="ar-SA"/>
        </w:rPr>
      </w:pPr>
      <w:r w:rsidRPr="00916022">
        <w:rPr>
          <w:lang w:eastAsia="ar-SA"/>
        </w:rPr>
        <w:t>ГОСТ Р 7.0.4-2006. Издания. Выходные сведения. Общие требования и правила оформления. М., 2006. II. 43 с. (Система стандартов по информ., библ. и изд. делу).</w:t>
      </w:r>
    </w:p>
    <w:p w14:paraId="20FD5C1B" w14:textId="77777777" w:rsidR="00950494" w:rsidRPr="00916022" w:rsidRDefault="00950494" w:rsidP="00950494">
      <w:pPr>
        <w:pStyle w:val="af4"/>
        <w:spacing w:before="120" w:after="120"/>
        <w:jc w:val="center"/>
        <w:rPr>
          <w:b/>
          <w:sz w:val="28"/>
          <w:szCs w:val="28"/>
        </w:rPr>
      </w:pPr>
      <w:r w:rsidRPr="00916022">
        <w:rPr>
          <w:b/>
          <w:sz w:val="28"/>
          <w:szCs w:val="28"/>
        </w:rPr>
        <w:t>Методические указания или учебные пособия</w:t>
      </w:r>
    </w:p>
    <w:p w14:paraId="32C328BD" w14:textId="77777777" w:rsidR="00950494" w:rsidRPr="00916022" w:rsidRDefault="00950494" w:rsidP="007C6223">
      <w:pPr>
        <w:pStyle w:val="12"/>
        <w:ind w:left="0" w:firstLine="709"/>
      </w:pPr>
      <w:r w:rsidRPr="00916022">
        <w:t>Зеленко Л.С. Методические указания к лабораторному практикуму по дисциплине «Программная инженерия». Самара: СГАУ, 2012. 67 с.</w:t>
      </w:r>
    </w:p>
    <w:p w14:paraId="426E559B" w14:textId="77777777" w:rsidR="007C6223" w:rsidRPr="00916022" w:rsidRDefault="007C6223">
      <w:pPr>
        <w:spacing w:line="240" w:lineRule="auto"/>
        <w:rPr>
          <w:b/>
          <w:szCs w:val="28"/>
          <w:lang w:val="ru-RU"/>
        </w:rPr>
      </w:pPr>
      <w:r w:rsidRPr="00916022">
        <w:rPr>
          <w:b/>
          <w:szCs w:val="28"/>
          <w:lang w:val="ru-RU"/>
        </w:rPr>
        <w:br w:type="page"/>
      </w:r>
    </w:p>
    <w:p w14:paraId="03FEA598" w14:textId="02BA5C29" w:rsidR="00950494" w:rsidRPr="00916022" w:rsidRDefault="00950494" w:rsidP="00950494">
      <w:pPr>
        <w:pStyle w:val="af4"/>
        <w:spacing w:before="120" w:after="120"/>
        <w:jc w:val="center"/>
        <w:rPr>
          <w:b/>
          <w:sz w:val="28"/>
          <w:szCs w:val="28"/>
        </w:rPr>
      </w:pPr>
      <w:r w:rsidRPr="00916022">
        <w:rPr>
          <w:b/>
          <w:sz w:val="28"/>
          <w:szCs w:val="28"/>
        </w:rPr>
        <w:lastRenderedPageBreak/>
        <w:t>Электронные ресурсы</w:t>
      </w:r>
    </w:p>
    <w:p w14:paraId="5B235DE8" w14:textId="10326D0D" w:rsidR="00950494" w:rsidRPr="00916022" w:rsidRDefault="00950494" w:rsidP="007C6223">
      <w:pPr>
        <w:pStyle w:val="12"/>
        <w:ind w:left="0" w:firstLine="709"/>
      </w:pPr>
      <w:r w:rsidRPr="00916022">
        <w:t>Российская гидроэнергетика [Электронный ресурс] // Русгидро: [сайт]. URL: http://www.rushydro.ru/industry/russianhydropower/ (дата обращения: 20.12.</w:t>
      </w:r>
      <w:r w:rsidR="00B74F6F" w:rsidRPr="00916022">
        <w:t>2021</w:t>
      </w:r>
      <w:r w:rsidRPr="00916022">
        <w:t>).</w:t>
      </w:r>
    </w:p>
    <w:p w14:paraId="76D67521" w14:textId="44637E16" w:rsidR="00950494" w:rsidRPr="00916022" w:rsidRDefault="00950494" w:rsidP="007C6223">
      <w:pPr>
        <w:pStyle w:val="12"/>
        <w:ind w:left="0" w:firstLine="709"/>
      </w:pPr>
      <w:r w:rsidRPr="00916022">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rsidR="00B74F6F" w:rsidRPr="00916022">
        <w:t>2021</w:t>
      </w:r>
      <w:r w:rsidRPr="00916022">
        <w:t>. URL: http://www.bibliotekar.ru/enc-Tehnika/58.htm (дата обращения: 20.12.</w:t>
      </w:r>
      <w:r w:rsidR="00B74F6F" w:rsidRPr="00916022">
        <w:t>2021</w:t>
      </w:r>
      <w:r w:rsidRPr="00916022">
        <w:t>).</w:t>
      </w:r>
    </w:p>
    <w:p w14:paraId="1C5869C1" w14:textId="7BBDB24B" w:rsidR="00950494" w:rsidRPr="00916022" w:rsidRDefault="00950494" w:rsidP="007C6223">
      <w:pPr>
        <w:pStyle w:val="12"/>
        <w:ind w:left="0" w:firstLine="709"/>
      </w:pPr>
      <w:r w:rsidRPr="00916022">
        <w:t>Субботин А.С. Основы гидротехники [Электронный ресурс]. URL: http://www.cawater-info.net/bk/dam-safety/files/subbotin.pdf (дата обращения: 03.02.</w:t>
      </w:r>
      <w:r w:rsidR="00B74F6F" w:rsidRPr="00916022">
        <w:t>2021</w:t>
      </w:r>
      <w:r w:rsidRPr="00916022">
        <w:t>).</w:t>
      </w:r>
    </w:p>
    <w:p w14:paraId="06DDC0D9" w14:textId="56862B2E" w:rsidR="00950494" w:rsidRPr="00916022" w:rsidRDefault="00950494" w:rsidP="007C6223">
      <w:pPr>
        <w:pStyle w:val="12"/>
        <w:ind w:left="0" w:firstLine="709"/>
      </w:pPr>
      <w:r w:rsidRPr="00916022">
        <w:t>Филиальная структура компании [Электронный ресурс] // Системный оператор Единой энергетической системы: [сайт]. [2009-</w:t>
      </w:r>
      <w:r w:rsidR="00B74F6F" w:rsidRPr="00916022">
        <w:t>2021</w:t>
      </w:r>
      <w:r w:rsidRPr="00916022">
        <w:t>]. URL: http://so-ups.ru/index.php?id=about (дата обращения: 20.12.</w:t>
      </w:r>
      <w:r w:rsidR="00B74F6F" w:rsidRPr="00916022">
        <w:t>2021</w:t>
      </w:r>
      <w:r w:rsidRPr="00916022">
        <w:t>).</w:t>
      </w:r>
    </w:p>
    <w:p w14:paraId="043BECFF" w14:textId="706AE979" w:rsidR="00950494" w:rsidRPr="00916022" w:rsidRDefault="00950494" w:rsidP="007C6223">
      <w:pPr>
        <w:pStyle w:val="12"/>
        <w:ind w:left="0" w:firstLine="709"/>
      </w:pPr>
      <w:r w:rsidRPr="00916022">
        <w:t>Автоматизированные системы управления технологическими процессами гидроэлектростанции [Электронный ресурс] // Микроника. Инжиниринговый центр: [сайт]. [1999-2016]. URL: http://mikronika-energo.ru/products/asutp/ges-asu-tp/ (дата обращения: 24.12.</w:t>
      </w:r>
      <w:r w:rsidR="00B74F6F" w:rsidRPr="00916022">
        <w:t>2021</w:t>
      </w:r>
      <w:r w:rsidRPr="00916022">
        <w:t>).</w:t>
      </w:r>
    </w:p>
    <w:p w14:paraId="09FFB3E7" w14:textId="19313203" w:rsidR="00950494" w:rsidRPr="00916022" w:rsidRDefault="00950494" w:rsidP="007C6223">
      <w:pPr>
        <w:pStyle w:val="12"/>
        <w:ind w:left="0" w:firstLine="709"/>
      </w:pPr>
      <w:r w:rsidRPr="00916022">
        <w:t>Автоматизированная система управления производственными процессами [Электронный ресурс] // MEScontrol: [сайт]. [2003-20</w:t>
      </w:r>
      <w:r w:rsidR="007C6223" w:rsidRPr="00916022">
        <w:t>19</w:t>
      </w:r>
      <w:r w:rsidRPr="00916022">
        <w:t>]. URL: http://mescontrol.ru/articles/systems (дата обращения: 02.04.</w:t>
      </w:r>
      <w:r w:rsidR="00B74F6F" w:rsidRPr="00916022">
        <w:t>2021</w:t>
      </w:r>
      <w:r w:rsidRPr="00916022">
        <w:t>).</w:t>
      </w:r>
    </w:p>
    <w:p w14:paraId="31A5606A" w14:textId="1D1E8A53" w:rsidR="00950494" w:rsidRPr="00916022" w:rsidRDefault="00950494" w:rsidP="007C6223">
      <w:pPr>
        <w:pStyle w:val="12"/>
        <w:ind w:left="0" w:firstLine="709"/>
      </w:pPr>
      <w:r w:rsidRPr="00916022">
        <w:t>Пушников А.Ю. Введение в системы управления базами данных: учеб. пособие [Электронный ресурс] // CITForum: электрон. библиотека. 1997-</w:t>
      </w:r>
      <w:r w:rsidR="00B74F6F" w:rsidRPr="00916022">
        <w:t>2021</w:t>
      </w:r>
      <w:r w:rsidRPr="00916022">
        <w:t>. URL: https://citforum.ru/database/dblearn/ dblearn06.shtml (дата обращения: 20.12.</w:t>
      </w:r>
      <w:r w:rsidR="00B74F6F" w:rsidRPr="00916022">
        <w:t>2021</w:t>
      </w:r>
      <w:r w:rsidRPr="00916022">
        <w:t>).</w:t>
      </w:r>
    </w:p>
    <w:p w14:paraId="30707E87" w14:textId="0F8B49B0" w:rsidR="00950494" w:rsidRPr="00916022" w:rsidRDefault="00950494" w:rsidP="007C6223">
      <w:pPr>
        <w:pStyle w:val="12"/>
        <w:ind w:left="0" w:firstLine="709"/>
      </w:pPr>
      <w:r w:rsidRPr="00916022">
        <w:t>Пользовательский интерфейс [Электронный ресурс] // Википедия: электрон. энциклопедия. 2001-2017. URL: https://ru.wikipedia.org/ wiki/Пользовательский_интерфейс (дата обращения: 17.03.</w:t>
      </w:r>
      <w:r w:rsidR="00B74F6F" w:rsidRPr="00916022">
        <w:t>2021</w:t>
      </w:r>
      <w:r w:rsidRPr="00916022">
        <w:t>).</w:t>
      </w:r>
    </w:p>
    <w:p w14:paraId="66B2C779" w14:textId="77777777" w:rsidR="00950494" w:rsidRPr="00916022" w:rsidRDefault="00950494" w:rsidP="00950494">
      <w:pPr>
        <w:pStyle w:val="a1"/>
        <w:numPr>
          <w:ilvl w:val="0"/>
          <w:numId w:val="0"/>
        </w:numPr>
        <w:ind w:left="567"/>
        <w:rPr>
          <w:b/>
          <w:i/>
        </w:rPr>
      </w:pPr>
      <w:r w:rsidRPr="00916022">
        <w:rPr>
          <w:b/>
          <w:i/>
        </w:rPr>
        <w:lastRenderedPageBreak/>
        <w:t>Если необходимо указать системные требования для доступа к документу (наличие специального ПО), то</w:t>
      </w:r>
    </w:p>
    <w:p w14:paraId="739B6344" w14:textId="446217B1" w:rsidR="00950494" w:rsidRPr="00830DDE" w:rsidRDefault="00950494" w:rsidP="007C6223">
      <w:pPr>
        <w:pStyle w:val="12"/>
        <w:ind w:left="0" w:firstLine="709"/>
        <w:rPr>
          <w:lang w:val="en-US"/>
        </w:rPr>
      </w:pPr>
      <w:r w:rsidRPr="00916022">
        <w:t xml:space="preserve">Белова С.В. Язык UML. Диаграмма вариантов использования. Систем. требования: PowerPoint. </w:t>
      </w:r>
      <w:r w:rsidRPr="00830DDE">
        <w:rPr>
          <w:lang w:val="en-US"/>
        </w:rPr>
        <w:t>URL: nkse.ru/component/k2/item/</w:t>
      </w:r>
      <w:r w:rsidRPr="00830DDE">
        <w:rPr>
          <w:lang w:val="en-US"/>
        </w:rPr>
        <w:br/>
        <w:t>download/7_754f5a247edc6ec6be78218f187338a5.html (</w:t>
      </w:r>
      <w:r w:rsidRPr="00916022">
        <w:t>дата</w:t>
      </w:r>
      <w:r w:rsidRPr="00830DDE">
        <w:rPr>
          <w:lang w:val="en-US"/>
        </w:rPr>
        <w:t xml:space="preserve"> </w:t>
      </w:r>
      <w:r w:rsidRPr="00916022">
        <w:t>обращения</w:t>
      </w:r>
      <w:r w:rsidRPr="00830DDE">
        <w:rPr>
          <w:lang w:val="en-US"/>
        </w:rPr>
        <w:t>: 17.03.</w:t>
      </w:r>
      <w:r w:rsidR="00B74F6F" w:rsidRPr="00830DDE">
        <w:rPr>
          <w:lang w:val="en-US"/>
        </w:rPr>
        <w:t>2021</w:t>
      </w:r>
      <w:r w:rsidRPr="00830DDE">
        <w:rPr>
          <w:lang w:val="en-US"/>
        </w:rPr>
        <w:t>).</w:t>
      </w:r>
    </w:p>
    <w:p w14:paraId="2B3C20A4" w14:textId="77777777" w:rsidR="00950494" w:rsidRPr="00916022" w:rsidRDefault="00950494" w:rsidP="00950494">
      <w:pPr>
        <w:pStyle w:val="af4"/>
        <w:spacing w:before="120" w:after="120"/>
        <w:jc w:val="center"/>
        <w:rPr>
          <w:b/>
          <w:sz w:val="28"/>
          <w:szCs w:val="28"/>
        </w:rPr>
      </w:pPr>
      <w:r w:rsidRPr="00916022">
        <w:rPr>
          <w:b/>
          <w:sz w:val="28"/>
          <w:szCs w:val="28"/>
        </w:rPr>
        <w:t>Сборники научных трудов или трудов конференций</w:t>
      </w:r>
    </w:p>
    <w:p w14:paraId="3CBCEDA6" w14:textId="77777777" w:rsidR="00950494" w:rsidRPr="00916022" w:rsidRDefault="00950494" w:rsidP="007C6223">
      <w:pPr>
        <w:pStyle w:val="12"/>
        <w:ind w:left="0" w:firstLine="709"/>
      </w:pPr>
      <w:r w:rsidRPr="00916022">
        <w:t>Философия культуры и философия науки: проблемы и гипотезы: межвуз. сб. науч. тр./ Саратов. гос. ун-т; [под ред. С.Ф. Мартыновича]. Саратов: изд-во Сарат. ун-та, 1999. 199 с.</w:t>
      </w:r>
    </w:p>
    <w:p w14:paraId="36F5CA61" w14:textId="77777777" w:rsidR="00950494" w:rsidRPr="00916022" w:rsidRDefault="00950494" w:rsidP="007C6223">
      <w:pPr>
        <w:pStyle w:val="12"/>
        <w:ind w:left="0" w:firstLine="709"/>
      </w:pPr>
      <w:r w:rsidRPr="00916022">
        <w:t>Акимова А.Е., Трешников А.А., Зеленко Л.С. Информационная среда ГЭС. Подсистема расчета показателей эффективности работы оборудования // Перспективные информационные технологии (ПИТ-2017): сб. науч. тр. межд. научно-техн. конф.; [под ред. С.А. Прохорова]. Самара: Изд-во СНЦ РАН, 2017. С. 41-44.</w:t>
      </w:r>
    </w:p>
    <w:p w14:paraId="0E61B33F" w14:textId="77777777" w:rsidR="00950494" w:rsidRPr="00916022" w:rsidRDefault="00950494" w:rsidP="00950494">
      <w:pPr>
        <w:pStyle w:val="a1"/>
        <w:numPr>
          <w:ilvl w:val="0"/>
          <w:numId w:val="0"/>
        </w:numPr>
        <w:ind w:left="1287" w:hanging="360"/>
        <w:rPr>
          <w:b/>
          <w:i/>
        </w:rPr>
      </w:pPr>
      <w:r w:rsidRPr="00916022">
        <w:rPr>
          <w:b/>
          <w:i/>
        </w:rPr>
        <w:t>Если электронное издание</w:t>
      </w:r>
    </w:p>
    <w:p w14:paraId="552640B7" w14:textId="130A037F" w:rsidR="00950494" w:rsidRPr="00916022" w:rsidRDefault="00950494" w:rsidP="007C6223">
      <w:pPr>
        <w:pStyle w:val="12"/>
        <w:ind w:left="0" w:firstLine="709"/>
      </w:pPr>
      <w:r w:rsidRPr="00916022">
        <w:t>Акимова А.Е., Трешников А.А., Зеленко Л.С. Подсистема расчета показателей эффективности работы оборудования // Математика. Компьютер. Образование: труды XXIV межд. конф., 23-28 января 20</w:t>
      </w:r>
      <w:r w:rsidR="002136E9" w:rsidRPr="00916022">
        <w:t>17</w:t>
      </w:r>
      <w:r w:rsidRPr="00916022">
        <w:t> г., г. Пущино. URL: http://www.mce.su/rus/presentations/ p283063/ (дата обращения: 02.03.</w:t>
      </w:r>
      <w:r w:rsidR="00B74F6F" w:rsidRPr="00916022">
        <w:t>2021</w:t>
      </w:r>
      <w:r w:rsidRPr="00916022">
        <w:t>).</w:t>
      </w:r>
    </w:p>
    <w:p w14:paraId="378D9B9A" w14:textId="77777777" w:rsidR="00B8713F" w:rsidRPr="00916022" w:rsidRDefault="00B8713F" w:rsidP="00B8713F">
      <w:pPr>
        <w:pStyle w:val="aa"/>
        <w:rPr>
          <w:lang w:eastAsia="ru-RU"/>
        </w:rPr>
      </w:pPr>
    </w:p>
    <w:p w14:paraId="4E9724BB" w14:textId="77777777" w:rsidR="00B8713F" w:rsidRPr="00916022" w:rsidRDefault="00B8713F" w:rsidP="002136E9">
      <w:pPr>
        <w:pStyle w:val="aff6"/>
      </w:pPr>
      <w:r w:rsidRPr="00916022">
        <w:br w:type="page"/>
      </w:r>
      <w:bookmarkStart w:id="124" w:name="_Toc525629001"/>
      <w:bookmarkStart w:id="125" w:name="_Toc81938034"/>
      <w:r w:rsidR="00A21EBC" w:rsidRPr="00916022">
        <w:lastRenderedPageBreak/>
        <w:t xml:space="preserve">ПРИЛОЖЕНИЕ </w:t>
      </w:r>
      <w:r w:rsidR="005B04EF" w:rsidRPr="00916022">
        <w:t>А</w:t>
      </w:r>
      <w:r w:rsidRPr="00916022">
        <w:br/>
        <w:t>Руководство пользователя</w:t>
      </w:r>
      <w:bookmarkEnd w:id="124"/>
      <w:bookmarkEnd w:id="125"/>
    </w:p>
    <w:p w14:paraId="17690635" w14:textId="77777777" w:rsidR="00AC66E0" w:rsidRPr="00916022" w:rsidRDefault="00AC66E0" w:rsidP="006E67A4">
      <w:pPr>
        <w:pStyle w:val="a3"/>
        <w:numPr>
          <w:ilvl w:val="0"/>
          <w:numId w:val="0"/>
        </w:numPr>
        <w:ind w:left="709"/>
      </w:pPr>
      <w:bookmarkStart w:id="126" w:name="_Toc525629002"/>
      <w:bookmarkStart w:id="127" w:name="_Toc81938035"/>
      <w:r w:rsidRPr="00916022">
        <w:t>А.1 Назначение системы</w:t>
      </w:r>
      <w:bookmarkEnd w:id="126"/>
      <w:bookmarkEnd w:id="127"/>
      <w:r w:rsidRPr="00916022">
        <w:t xml:space="preserve"> </w:t>
      </w:r>
    </w:p>
    <w:p w14:paraId="331FE4CA" w14:textId="77777777" w:rsidR="00AC66E0" w:rsidRPr="00916022" w:rsidRDefault="00AC66E0" w:rsidP="00AC66E0">
      <w:pPr>
        <w:pStyle w:val="aa"/>
        <w:rPr>
          <w:lang w:eastAsia="ru-RU"/>
        </w:rPr>
      </w:pPr>
      <w:r w:rsidRPr="00916022">
        <w:rPr>
          <w:lang w:eastAsia="ru-RU"/>
        </w:rPr>
        <w:t>Приводится краткое описание возможностей системы.</w:t>
      </w:r>
    </w:p>
    <w:p w14:paraId="6998E270" w14:textId="77777777" w:rsidR="00AC66E0" w:rsidRPr="00916022" w:rsidRDefault="00AC66E0" w:rsidP="006E67A4">
      <w:pPr>
        <w:pStyle w:val="a3"/>
        <w:numPr>
          <w:ilvl w:val="0"/>
          <w:numId w:val="0"/>
        </w:numPr>
        <w:ind w:left="709"/>
      </w:pPr>
      <w:bookmarkStart w:id="128" w:name="_Toc525629003"/>
      <w:bookmarkStart w:id="129" w:name="_Toc81938036"/>
      <w:r w:rsidRPr="00916022">
        <w:t>А.2 Условия работы системы</w:t>
      </w:r>
      <w:bookmarkEnd w:id="128"/>
      <w:bookmarkEnd w:id="129"/>
      <w:r w:rsidRPr="00916022">
        <w:t xml:space="preserve"> </w:t>
      </w:r>
    </w:p>
    <w:p w14:paraId="2933C059" w14:textId="77777777" w:rsidR="00AC66E0" w:rsidRPr="00916022" w:rsidRDefault="00AC66E0" w:rsidP="00A21EBC">
      <w:pPr>
        <w:pStyle w:val="af4"/>
        <w:tabs>
          <w:tab w:val="left" w:pos="5670"/>
          <w:tab w:val="left" w:pos="8364"/>
        </w:tabs>
        <w:spacing w:line="336" w:lineRule="auto"/>
        <w:ind w:left="709" w:firstLine="0"/>
        <w:jc w:val="left"/>
        <w:rPr>
          <w:b/>
          <w:i/>
          <w:sz w:val="28"/>
          <w:szCs w:val="28"/>
        </w:rPr>
      </w:pPr>
      <w:r w:rsidRPr="00916022">
        <w:rPr>
          <w:b/>
          <w:i/>
          <w:sz w:val="28"/>
          <w:szCs w:val="28"/>
        </w:rPr>
        <w:t>Пример.</w:t>
      </w:r>
    </w:p>
    <w:p w14:paraId="4166F21F" w14:textId="77777777" w:rsidR="00AC66E0" w:rsidRPr="00916022" w:rsidRDefault="00AC66E0" w:rsidP="00AC66E0">
      <w:pPr>
        <w:pStyle w:val="af4"/>
        <w:tabs>
          <w:tab w:val="left" w:pos="5670"/>
          <w:tab w:val="left" w:pos="8364"/>
        </w:tabs>
        <w:spacing w:line="336" w:lineRule="auto"/>
        <w:rPr>
          <w:sz w:val="28"/>
          <w:szCs w:val="28"/>
        </w:rPr>
      </w:pPr>
      <w:r w:rsidRPr="00916022">
        <w:rPr>
          <w:sz w:val="28"/>
          <w:szCs w:val="28"/>
        </w:rPr>
        <w:t>Для корректной работы системы необходимо наличие соответствующих программных и аппаратных средств.</w:t>
      </w:r>
    </w:p>
    <w:p w14:paraId="2563564C" w14:textId="77777777" w:rsidR="00AC66E0" w:rsidRPr="00916022" w:rsidRDefault="00AC66E0" w:rsidP="00AC66E0">
      <w:pPr>
        <w:pStyle w:val="af4"/>
        <w:tabs>
          <w:tab w:val="left" w:pos="993"/>
          <w:tab w:val="left" w:pos="8364"/>
        </w:tabs>
        <w:spacing w:line="336" w:lineRule="auto"/>
        <w:rPr>
          <w:sz w:val="28"/>
          <w:szCs w:val="28"/>
        </w:rPr>
      </w:pPr>
      <w:r w:rsidRPr="00916022">
        <w:rPr>
          <w:sz w:val="28"/>
          <w:szCs w:val="28"/>
        </w:rPr>
        <w:t>1)</w:t>
      </w:r>
      <w:r w:rsidRPr="00916022">
        <w:rPr>
          <w:sz w:val="28"/>
          <w:szCs w:val="28"/>
        </w:rPr>
        <w:tab/>
        <w:t>Требования к техническому обеспечению:</w:t>
      </w:r>
    </w:p>
    <w:p w14:paraId="6EF25C93" w14:textId="77777777" w:rsidR="00AC66E0" w:rsidRPr="00916022" w:rsidRDefault="00AC66E0" w:rsidP="008E3D0A">
      <w:pPr>
        <w:pStyle w:val="af4"/>
        <w:numPr>
          <w:ilvl w:val="0"/>
          <w:numId w:val="18"/>
        </w:numPr>
        <w:tabs>
          <w:tab w:val="clear" w:pos="1418"/>
          <w:tab w:val="num" w:pos="993"/>
          <w:tab w:val="left" w:pos="8364"/>
        </w:tabs>
        <w:spacing w:line="336" w:lineRule="auto"/>
        <w:ind w:left="851" w:hanging="142"/>
        <w:rPr>
          <w:sz w:val="28"/>
          <w:szCs w:val="28"/>
        </w:rPr>
      </w:pPr>
      <w:r w:rsidRPr="00916022">
        <w:rPr>
          <w:sz w:val="28"/>
          <w:szCs w:val="28"/>
        </w:rPr>
        <w:t>ЭВМ типа IBM PC;</w:t>
      </w:r>
    </w:p>
    <w:p w14:paraId="62D671BB" w14:textId="77777777" w:rsidR="00AC66E0" w:rsidRPr="00916022" w:rsidRDefault="00AC66E0" w:rsidP="008E3D0A">
      <w:pPr>
        <w:pStyle w:val="af4"/>
        <w:numPr>
          <w:ilvl w:val="0"/>
          <w:numId w:val="18"/>
        </w:numPr>
        <w:tabs>
          <w:tab w:val="clear" w:pos="1418"/>
          <w:tab w:val="num" w:pos="993"/>
          <w:tab w:val="left" w:pos="8364"/>
        </w:tabs>
        <w:spacing w:line="336" w:lineRule="auto"/>
        <w:ind w:left="851" w:hanging="142"/>
        <w:rPr>
          <w:sz w:val="28"/>
          <w:szCs w:val="28"/>
        </w:rPr>
      </w:pPr>
      <w:r w:rsidRPr="00916022">
        <w:rPr>
          <w:sz w:val="28"/>
          <w:szCs w:val="28"/>
        </w:rPr>
        <w:t>процессор типа x86 или x64 тактовой частоты 1400 МГц и выше;</w:t>
      </w:r>
    </w:p>
    <w:p w14:paraId="57D5F65D" w14:textId="77777777" w:rsidR="00AC66E0" w:rsidRPr="00916022" w:rsidRDefault="00AC66E0" w:rsidP="008E3D0A">
      <w:pPr>
        <w:pStyle w:val="af4"/>
        <w:numPr>
          <w:ilvl w:val="0"/>
          <w:numId w:val="18"/>
        </w:numPr>
        <w:tabs>
          <w:tab w:val="clear" w:pos="1418"/>
          <w:tab w:val="num" w:pos="993"/>
          <w:tab w:val="left" w:pos="8364"/>
        </w:tabs>
        <w:spacing w:line="336" w:lineRule="auto"/>
        <w:ind w:left="851" w:hanging="142"/>
        <w:rPr>
          <w:sz w:val="28"/>
          <w:szCs w:val="28"/>
        </w:rPr>
      </w:pPr>
      <w:r w:rsidRPr="00916022">
        <w:rPr>
          <w:sz w:val="28"/>
          <w:szCs w:val="28"/>
        </w:rPr>
        <w:t>…</w:t>
      </w:r>
    </w:p>
    <w:p w14:paraId="4659290C" w14:textId="77777777" w:rsidR="00AC66E0" w:rsidRPr="00916022" w:rsidRDefault="00AC66E0" w:rsidP="00AC66E0">
      <w:pPr>
        <w:pStyle w:val="af4"/>
        <w:tabs>
          <w:tab w:val="left" w:pos="993"/>
          <w:tab w:val="left" w:pos="8364"/>
        </w:tabs>
        <w:spacing w:line="336" w:lineRule="auto"/>
        <w:rPr>
          <w:sz w:val="28"/>
          <w:szCs w:val="28"/>
        </w:rPr>
      </w:pPr>
      <w:r w:rsidRPr="00916022">
        <w:rPr>
          <w:sz w:val="28"/>
          <w:szCs w:val="28"/>
        </w:rPr>
        <w:t>2)</w:t>
      </w:r>
      <w:r w:rsidRPr="00916022">
        <w:rPr>
          <w:sz w:val="28"/>
          <w:szCs w:val="28"/>
        </w:rPr>
        <w:tab/>
        <w:t>Требования к программному обеспечению:</w:t>
      </w:r>
    </w:p>
    <w:p w14:paraId="65889456" w14:textId="77777777" w:rsidR="00AC66E0" w:rsidRPr="00916022" w:rsidRDefault="00AC66E0" w:rsidP="008E3D0A">
      <w:pPr>
        <w:pStyle w:val="af4"/>
        <w:numPr>
          <w:ilvl w:val="0"/>
          <w:numId w:val="18"/>
        </w:numPr>
        <w:tabs>
          <w:tab w:val="clear" w:pos="1418"/>
          <w:tab w:val="num" w:pos="993"/>
          <w:tab w:val="left" w:pos="8364"/>
        </w:tabs>
        <w:spacing w:line="336" w:lineRule="auto"/>
        <w:ind w:left="851" w:hanging="142"/>
        <w:rPr>
          <w:sz w:val="28"/>
          <w:szCs w:val="28"/>
        </w:rPr>
      </w:pPr>
      <w:r w:rsidRPr="00916022">
        <w:rPr>
          <w:sz w:val="28"/>
          <w:szCs w:val="28"/>
        </w:rPr>
        <w:t>операционная система Windows XP SP3 и выше;</w:t>
      </w:r>
    </w:p>
    <w:p w14:paraId="43AFA56C" w14:textId="77777777" w:rsidR="00AC66E0" w:rsidRPr="00916022" w:rsidRDefault="00AC66E0" w:rsidP="008E3D0A">
      <w:pPr>
        <w:pStyle w:val="af4"/>
        <w:numPr>
          <w:ilvl w:val="0"/>
          <w:numId w:val="18"/>
        </w:numPr>
        <w:tabs>
          <w:tab w:val="clear" w:pos="1418"/>
          <w:tab w:val="num" w:pos="993"/>
          <w:tab w:val="left" w:pos="8364"/>
        </w:tabs>
        <w:spacing w:line="336" w:lineRule="auto"/>
        <w:ind w:left="851" w:hanging="142"/>
        <w:rPr>
          <w:sz w:val="28"/>
          <w:szCs w:val="28"/>
        </w:rPr>
      </w:pPr>
      <w:r w:rsidRPr="00916022">
        <w:rPr>
          <w:sz w:val="28"/>
          <w:szCs w:val="28"/>
        </w:rPr>
        <w:t>установленная платформа .Net версии 4.0 и выше;</w:t>
      </w:r>
    </w:p>
    <w:p w14:paraId="4469F594" w14:textId="77777777" w:rsidR="00AC66E0" w:rsidRPr="00916022" w:rsidRDefault="00AC66E0" w:rsidP="008E3D0A">
      <w:pPr>
        <w:pStyle w:val="af4"/>
        <w:numPr>
          <w:ilvl w:val="0"/>
          <w:numId w:val="18"/>
        </w:numPr>
        <w:tabs>
          <w:tab w:val="clear" w:pos="1418"/>
          <w:tab w:val="num" w:pos="993"/>
          <w:tab w:val="left" w:pos="8364"/>
        </w:tabs>
        <w:spacing w:line="336" w:lineRule="auto"/>
        <w:ind w:left="851" w:hanging="142"/>
        <w:rPr>
          <w:sz w:val="28"/>
          <w:szCs w:val="28"/>
        </w:rPr>
      </w:pPr>
      <w:r w:rsidRPr="00916022">
        <w:rPr>
          <w:sz w:val="28"/>
          <w:szCs w:val="28"/>
        </w:rPr>
        <w:t>установленная СУБД ….</w:t>
      </w:r>
    </w:p>
    <w:p w14:paraId="2FFF0456" w14:textId="77777777" w:rsidR="00AC66E0" w:rsidRPr="00916022" w:rsidRDefault="00AC66E0" w:rsidP="006E67A4">
      <w:pPr>
        <w:pStyle w:val="a3"/>
        <w:numPr>
          <w:ilvl w:val="0"/>
          <w:numId w:val="0"/>
        </w:numPr>
        <w:ind w:left="709"/>
      </w:pPr>
      <w:bookmarkStart w:id="130" w:name="_Toc525629004"/>
      <w:bookmarkStart w:id="131" w:name="_Toc81938037"/>
      <w:r w:rsidRPr="00916022">
        <w:t>А.3 Установка системы</w:t>
      </w:r>
      <w:bookmarkEnd w:id="130"/>
      <w:bookmarkEnd w:id="131"/>
    </w:p>
    <w:p w14:paraId="65561B5A" w14:textId="77777777" w:rsidR="00AC66E0" w:rsidRPr="00916022" w:rsidRDefault="00AC66E0" w:rsidP="00A21EBC">
      <w:pPr>
        <w:pStyle w:val="af4"/>
        <w:tabs>
          <w:tab w:val="left" w:pos="5670"/>
          <w:tab w:val="left" w:pos="8364"/>
        </w:tabs>
        <w:spacing w:line="336" w:lineRule="auto"/>
        <w:ind w:left="709" w:firstLine="0"/>
        <w:jc w:val="left"/>
        <w:rPr>
          <w:b/>
          <w:i/>
          <w:sz w:val="28"/>
          <w:szCs w:val="28"/>
        </w:rPr>
      </w:pPr>
      <w:r w:rsidRPr="00916022">
        <w:rPr>
          <w:b/>
          <w:i/>
          <w:sz w:val="28"/>
          <w:szCs w:val="28"/>
        </w:rPr>
        <w:t>Пример.</w:t>
      </w:r>
    </w:p>
    <w:p w14:paraId="336429CE" w14:textId="77777777" w:rsidR="00AC66E0" w:rsidRPr="00916022" w:rsidRDefault="00AC66E0" w:rsidP="00AC66E0">
      <w:pPr>
        <w:pStyle w:val="af4"/>
        <w:tabs>
          <w:tab w:val="left" w:pos="5670"/>
          <w:tab w:val="left" w:pos="8364"/>
        </w:tabs>
        <w:spacing w:line="336" w:lineRule="auto"/>
        <w:rPr>
          <w:sz w:val="28"/>
          <w:szCs w:val="28"/>
        </w:rPr>
      </w:pPr>
      <w:r w:rsidRPr="00916022">
        <w:rPr>
          <w:sz w:val="28"/>
          <w:szCs w:val="28"/>
        </w:rPr>
        <w:t xml:space="preserve">Система поставляется в </w:t>
      </w:r>
      <w:r w:rsidRPr="00916022">
        <w:rPr>
          <w:color w:val="FF0000"/>
          <w:sz w:val="28"/>
          <w:szCs w:val="28"/>
        </w:rPr>
        <w:t>виде zip-архива</w:t>
      </w:r>
      <w:r w:rsidRPr="00916022">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916022">
        <w:rPr>
          <w:color w:val="FF0000"/>
          <w:sz w:val="28"/>
          <w:szCs w:val="28"/>
        </w:rPr>
        <w:t>ххх.exe</w:t>
      </w:r>
      <w:r w:rsidRPr="00916022">
        <w:rPr>
          <w:sz w:val="28"/>
          <w:szCs w:val="28"/>
        </w:rPr>
        <w:t>.</w:t>
      </w:r>
      <w:r w:rsidRPr="00916022">
        <w:rPr>
          <w:rStyle w:val="af0"/>
          <w:sz w:val="28"/>
          <w:szCs w:val="28"/>
        </w:rPr>
        <w:footnoteReference w:id="10"/>
      </w:r>
    </w:p>
    <w:p w14:paraId="24A4A312" w14:textId="77777777" w:rsidR="00AC66E0" w:rsidRPr="00916022" w:rsidRDefault="00AC66E0" w:rsidP="006E67A4">
      <w:pPr>
        <w:pStyle w:val="a3"/>
        <w:numPr>
          <w:ilvl w:val="0"/>
          <w:numId w:val="0"/>
        </w:numPr>
        <w:ind w:left="709"/>
      </w:pPr>
      <w:bookmarkStart w:id="132" w:name="_Toc525629005"/>
      <w:bookmarkStart w:id="133" w:name="_Toc81938038"/>
      <w:r w:rsidRPr="00916022">
        <w:t>А.4 Работа с системой</w:t>
      </w:r>
      <w:bookmarkEnd w:id="132"/>
      <w:bookmarkEnd w:id="133"/>
    </w:p>
    <w:p w14:paraId="5B10BE35" w14:textId="77777777" w:rsidR="00AC66E0" w:rsidRPr="00916022" w:rsidRDefault="00AC66E0" w:rsidP="009D2184">
      <w:pPr>
        <w:pStyle w:val="a4"/>
        <w:numPr>
          <w:ilvl w:val="0"/>
          <w:numId w:val="0"/>
        </w:numPr>
        <w:ind w:left="709"/>
        <w:rPr>
          <w:lang w:val="ru-RU"/>
        </w:rPr>
      </w:pPr>
      <w:bookmarkStart w:id="134" w:name="_Toc525629006"/>
      <w:bookmarkStart w:id="135" w:name="_Toc81938039"/>
      <w:r w:rsidRPr="00916022">
        <w:rPr>
          <w:lang w:val="ru-RU"/>
        </w:rPr>
        <w:t>А.4.1 Работа с системой в режиме администратора (если необходимо)</w:t>
      </w:r>
      <w:bookmarkEnd w:id="134"/>
      <w:bookmarkEnd w:id="135"/>
    </w:p>
    <w:p w14:paraId="2C5DDAD6" w14:textId="77777777" w:rsidR="00AC66E0" w:rsidRPr="00916022" w:rsidRDefault="00AC66E0" w:rsidP="00AC66E0">
      <w:pPr>
        <w:pStyle w:val="ac"/>
      </w:pPr>
      <w:bookmarkStart w:id="136" w:name="_Toc525629007"/>
      <w:r w:rsidRPr="00916022">
        <w:t>Вход в систему (авторизация)</w:t>
      </w:r>
      <w:bookmarkEnd w:id="136"/>
    </w:p>
    <w:p w14:paraId="27A10694" w14:textId="77777777" w:rsidR="00AC66E0" w:rsidRPr="00916022" w:rsidRDefault="00AC66E0" w:rsidP="00AC66E0">
      <w:pPr>
        <w:pStyle w:val="af4"/>
        <w:tabs>
          <w:tab w:val="left" w:pos="5670"/>
          <w:tab w:val="left" w:pos="8364"/>
        </w:tabs>
        <w:spacing w:line="336" w:lineRule="auto"/>
        <w:ind w:firstLine="993"/>
        <w:rPr>
          <w:color w:val="FF0000"/>
        </w:rPr>
      </w:pPr>
      <w:r w:rsidRPr="00916022">
        <w:rPr>
          <w:color w:val="FF0000"/>
        </w:rPr>
        <w:lastRenderedPageBreak/>
        <w:t>…</w:t>
      </w:r>
    </w:p>
    <w:p w14:paraId="67863680" w14:textId="77777777" w:rsidR="00AC66E0" w:rsidRPr="00916022" w:rsidRDefault="00AC66E0" w:rsidP="009D2184">
      <w:pPr>
        <w:pStyle w:val="a4"/>
        <w:numPr>
          <w:ilvl w:val="0"/>
          <w:numId w:val="0"/>
        </w:numPr>
        <w:ind w:left="709"/>
        <w:rPr>
          <w:lang w:val="ru-RU"/>
        </w:rPr>
      </w:pPr>
      <w:bookmarkStart w:id="137" w:name="_Toc525629008"/>
      <w:bookmarkStart w:id="138" w:name="_Toc81938040"/>
      <w:r w:rsidRPr="00916022">
        <w:rPr>
          <w:lang w:val="ru-RU"/>
        </w:rPr>
        <w:t>А.4.2 Работа с системой в режиме пользователя</w:t>
      </w:r>
      <w:bookmarkEnd w:id="137"/>
      <w:bookmarkEnd w:id="138"/>
    </w:p>
    <w:p w14:paraId="22E5CB6E" w14:textId="77777777" w:rsidR="00AC66E0" w:rsidRPr="00916022" w:rsidRDefault="00AC66E0" w:rsidP="00AC66E0">
      <w:pPr>
        <w:pStyle w:val="ac"/>
      </w:pPr>
      <w:bookmarkStart w:id="139" w:name="_Toc525629009"/>
      <w:r w:rsidRPr="00916022">
        <w:t>Вход в систему (авторизация)</w:t>
      </w:r>
      <w:bookmarkEnd w:id="139"/>
    </w:p>
    <w:p w14:paraId="64BA0942" w14:textId="77777777" w:rsidR="00AC66E0" w:rsidRPr="00916022" w:rsidRDefault="00AC66E0" w:rsidP="00AC66E0">
      <w:pPr>
        <w:pStyle w:val="ac"/>
      </w:pPr>
      <w:bookmarkStart w:id="140" w:name="_Toc525629010"/>
      <w:r w:rsidRPr="00916022">
        <w:t>Вход в систему (регистрация)</w:t>
      </w:r>
      <w:bookmarkEnd w:id="140"/>
    </w:p>
    <w:p w14:paraId="5002220F" w14:textId="77777777" w:rsidR="00AC66E0" w:rsidRPr="00916022" w:rsidRDefault="00AC66E0" w:rsidP="00AC66E0">
      <w:pPr>
        <w:pStyle w:val="ac"/>
      </w:pPr>
      <w:bookmarkStart w:id="141" w:name="_Toc525629011"/>
      <w:r w:rsidRPr="00916022">
        <w:t>Настройка параметров кроссворда</w:t>
      </w:r>
      <w:bookmarkEnd w:id="141"/>
    </w:p>
    <w:p w14:paraId="7CE187AA" w14:textId="77777777" w:rsidR="005B04EF" w:rsidRPr="00916022" w:rsidRDefault="00B8713F" w:rsidP="002136E9">
      <w:pPr>
        <w:pStyle w:val="aff6"/>
      </w:pPr>
      <w:r w:rsidRPr="00916022">
        <w:br w:type="page"/>
      </w:r>
      <w:bookmarkStart w:id="142" w:name="_Toc525629012"/>
      <w:bookmarkStart w:id="143" w:name="_Toc81938041"/>
      <w:r w:rsidR="00A21EBC" w:rsidRPr="00916022">
        <w:lastRenderedPageBreak/>
        <w:t xml:space="preserve">ПРИЛОЖЕНИЕ </w:t>
      </w:r>
      <w:r w:rsidR="005B04EF" w:rsidRPr="00916022">
        <w:t xml:space="preserve">Б </w:t>
      </w:r>
      <w:r w:rsidRPr="00916022">
        <w:br/>
        <w:t>Листинг модулей программы</w:t>
      </w:r>
      <w:bookmarkEnd w:id="142"/>
      <w:bookmarkEnd w:id="143"/>
    </w:p>
    <w:p w14:paraId="731E8C60" w14:textId="77777777" w:rsidR="00F42D01" w:rsidRPr="00916022" w:rsidRDefault="009431FA" w:rsidP="009431FA">
      <w:pPr>
        <w:pStyle w:val="aa"/>
      </w:pPr>
      <w:r w:rsidRPr="00916022">
        <w:rPr>
          <w:highlight w:val="yellow"/>
        </w:rPr>
        <w:t>7-10 страниц исходного кода шрифт Times New Roman 10 пт 1 интервал</w:t>
      </w:r>
    </w:p>
    <w:sectPr w:rsidR="00F42D01" w:rsidRPr="00916022"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Лариса" w:date="2022-09-05T14:05:00Z" w:initials="Л">
    <w:p w14:paraId="7FDCF7D0" w14:textId="5B1BF05B" w:rsidR="00830DDE" w:rsidRDefault="00830DDE">
      <w:pPr>
        <w:pStyle w:val="aff8"/>
      </w:pPr>
      <w:r>
        <w:rPr>
          <w:rStyle w:val="aff7"/>
        </w:rPr>
        <w:annotationRef/>
      </w:r>
    </w:p>
  </w:comment>
  <w:comment w:id="2" w:author="Лариса" w:date="2021-09-07T15:55:00Z" w:initials="Л">
    <w:p w14:paraId="3EA697A4" w14:textId="4B7A8BFF" w:rsidR="00830DDE" w:rsidRDefault="00830DDE">
      <w:pPr>
        <w:pStyle w:val="aff8"/>
        <w:rPr>
          <w:lang w:val="ru-RU"/>
        </w:rPr>
      </w:pPr>
      <w:r>
        <w:rPr>
          <w:rStyle w:val="aff7"/>
        </w:rPr>
        <w:annotationRef/>
      </w:r>
      <w:r>
        <w:rPr>
          <w:lang w:val="ru-RU"/>
        </w:rPr>
        <w:t>Администратор</w:t>
      </w:r>
    </w:p>
    <w:p w14:paraId="5F24EBC8" w14:textId="2E9D4C1D" w:rsidR="00830DDE" w:rsidRPr="00CF0F94" w:rsidRDefault="00830DDE">
      <w:pPr>
        <w:pStyle w:val="aff8"/>
        <w:rPr>
          <w:lang w:val="ru-RU"/>
        </w:rPr>
      </w:pPr>
      <w:r>
        <w:rPr>
          <w:lang w:val="ru-RU"/>
        </w:rPr>
        <w:t>Игрок</w:t>
      </w:r>
    </w:p>
  </w:comment>
  <w:comment w:id="3" w:author="Ksenia Morozova" w:date="2022-09-08T10:03:00Z" w:initials="KM">
    <w:p w14:paraId="229B7DEF" w14:textId="77777777" w:rsidR="00830DDE" w:rsidRDefault="00830DDE">
      <w:pPr>
        <w:pStyle w:val="aff8"/>
        <w:rPr>
          <w:lang w:val="ru-RU"/>
        </w:rPr>
      </w:pPr>
      <w:r>
        <w:rPr>
          <w:rStyle w:val="aff7"/>
        </w:rPr>
        <w:annotationRef/>
      </w:r>
      <w:r>
        <w:rPr>
          <w:lang w:val="ru-RU"/>
        </w:rPr>
        <w:t>Общее</w:t>
      </w:r>
    </w:p>
    <w:p w14:paraId="1A243BD6" w14:textId="77777777" w:rsidR="00830DDE" w:rsidRDefault="00830DDE">
      <w:pPr>
        <w:pStyle w:val="aff8"/>
        <w:rPr>
          <w:lang w:val="ru-RU"/>
        </w:rPr>
      </w:pPr>
      <w:r>
        <w:rPr>
          <w:lang w:val="ru-RU"/>
        </w:rPr>
        <w:t>По игрокам</w:t>
      </w:r>
    </w:p>
    <w:p w14:paraId="589548F9" w14:textId="0FE660D9" w:rsidR="00830DDE" w:rsidRPr="00E27C0E" w:rsidRDefault="00830DDE">
      <w:pPr>
        <w:pStyle w:val="aff8"/>
        <w:rPr>
          <w:lang w:val="ru-RU"/>
        </w:rPr>
      </w:pPr>
      <w:r>
        <w:rPr>
          <w:lang w:val="ru-RU"/>
        </w:rPr>
        <w:t>По упражнению</w:t>
      </w:r>
    </w:p>
  </w:comment>
  <w:comment w:id="4" w:author="Лариса" w:date="2021-09-07T16:14:00Z" w:initials="Л">
    <w:p w14:paraId="0B7A0194" w14:textId="1A2B47C1" w:rsidR="00830DDE" w:rsidRPr="00232C6C" w:rsidRDefault="00830DDE">
      <w:pPr>
        <w:pStyle w:val="aff8"/>
        <w:rPr>
          <w:lang w:val="ru-RU"/>
        </w:rPr>
      </w:pPr>
      <w:r>
        <w:rPr>
          <w:rStyle w:val="aff7"/>
        </w:rPr>
        <w:annotationRef/>
      </w:r>
      <w:r w:rsidRPr="00232C6C">
        <w:rPr>
          <w:lang w:val="ru-RU"/>
        </w:rPr>
        <w:t>русский</w:t>
      </w:r>
    </w:p>
  </w:comment>
  <w:comment w:id="5" w:author="Ksenia Morozova" w:date="2022-09-23T13:35:00Z" w:initials="KM">
    <w:p w14:paraId="07A8A755" w14:textId="5E98F5A5" w:rsidR="00CC38FC" w:rsidRPr="00CC38FC" w:rsidRDefault="00CC38FC">
      <w:pPr>
        <w:pStyle w:val="aff8"/>
        <w:rPr>
          <w:lang w:val="ru-RU"/>
        </w:rPr>
      </w:pPr>
      <w:r>
        <w:rPr>
          <w:rStyle w:val="aff7"/>
        </w:rPr>
        <w:annotationRef/>
      </w:r>
      <w:r>
        <w:rPr>
          <w:lang w:val="ru-RU"/>
        </w:rPr>
        <w:t>Если БД не локальная</w:t>
      </w:r>
    </w:p>
  </w:comment>
  <w:comment w:id="6" w:author="Ksenia Morozova" w:date="2022-09-08T10:16:00Z" w:initials="KM">
    <w:p w14:paraId="439E4F6B" w14:textId="43B1AF99" w:rsidR="00830DDE" w:rsidRPr="00496CCB" w:rsidRDefault="00830DDE">
      <w:pPr>
        <w:pStyle w:val="aff8"/>
        <w:rPr>
          <w:lang w:val="ru-RU"/>
        </w:rPr>
      </w:pPr>
      <w:r>
        <w:rPr>
          <w:rStyle w:val="aff7"/>
        </w:rPr>
        <w:annotationRef/>
      </w:r>
      <w:r>
        <w:rPr>
          <w:lang w:val="ru-RU"/>
        </w:rPr>
        <w:t>раскладка</w:t>
      </w:r>
    </w:p>
  </w:comment>
  <w:comment w:id="7" w:author="Ksenia Morozova" w:date="2022-09-08T10:38:00Z" w:initials="KM">
    <w:p w14:paraId="0F6D8391" w14:textId="163206DB" w:rsidR="00830DDE" w:rsidRPr="00166B9C" w:rsidRDefault="00830DDE">
      <w:pPr>
        <w:pStyle w:val="aff8"/>
        <w:rPr>
          <w:lang w:val="ru-RU"/>
        </w:rPr>
      </w:pPr>
      <w:r>
        <w:rPr>
          <w:rStyle w:val="aff7"/>
        </w:rPr>
        <w:annotationRef/>
      </w:r>
      <w:r>
        <w:rPr>
          <w:lang w:val="ru-RU"/>
        </w:rPr>
        <w:t>*текста из файла*?</w:t>
      </w:r>
    </w:p>
  </w:comment>
  <w:comment w:id="8" w:author="Ksenia Morozova" w:date="2022-09-23T14:04:00Z" w:initials="KM">
    <w:p w14:paraId="4E556F68" w14:textId="21BD13F3" w:rsidR="00B47387" w:rsidRPr="00B47387" w:rsidRDefault="00B47387">
      <w:pPr>
        <w:pStyle w:val="aff8"/>
        <w:rPr>
          <w:lang w:val="ru-RU"/>
        </w:rPr>
      </w:pPr>
      <w:r>
        <w:rPr>
          <w:rStyle w:val="aff7"/>
        </w:rPr>
        <w:annotationRef/>
      </w:r>
      <w:r>
        <w:rPr>
          <w:lang w:val="ru-RU"/>
        </w:rPr>
        <w:t>Если это будет так</w:t>
      </w:r>
    </w:p>
  </w:comment>
  <w:comment w:id="10" w:author="Larisa" w:date="2020-09-07T17:05:00Z" w:initials="L">
    <w:p w14:paraId="173E79E5" w14:textId="77777777" w:rsidR="00830DDE" w:rsidRPr="003532BA" w:rsidRDefault="00830DDE" w:rsidP="008A6DE8">
      <w:pPr>
        <w:pStyle w:val="aff8"/>
        <w:rPr>
          <w:lang w:val="ru-RU"/>
        </w:rPr>
      </w:pPr>
      <w:r>
        <w:rPr>
          <w:rStyle w:val="aff7"/>
        </w:rPr>
        <w:annotationRef/>
      </w:r>
      <w:r>
        <w:rPr>
          <w:rStyle w:val="aff7"/>
        </w:rPr>
        <w:annotationRef/>
      </w:r>
      <w:r>
        <w:rPr>
          <w:lang w:val="ru-RU"/>
        </w:rPr>
        <w:t>Не забудьте пересобирать оглавление!</w:t>
      </w:r>
    </w:p>
    <w:p w14:paraId="52D70F3F" w14:textId="77777777" w:rsidR="00830DDE" w:rsidRPr="008A6DE8" w:rsidRDefault="00830DDE">
      <w:pPr>
        <w:pStyle w:val="aff8"/>
        <w:rPr>
          <w:lang w:val="ru-RU"/>
        </w:rPr>
      </w:pPr>
    </w:p>
  </w:comment>
  <w:comment w:id="12" w:author="Larisa" w:date="2022-09-05T14:45:00Z" w:initials="L">
    <w:p w14:paraId="1F70C18D" w14:textId="631285FD" w:rsidR="00830DDE" w:rsidRPr="008A6DE8" w:rsidRDefault="00830DDE">
      <w:pPr>
        <w:pStyle w:val="aff8"/>
        <w:rPr>
          <w:lang w:val="ru-RU"/>
        </w:rPr>
      </w:pPr>
      <w:r>
        <w:rPr>
          <w:rStyle w:val="aff7"/>
        </w:rPr>
        <w:annotationRef/>
      </w:r>
      <w:r>
        <w:rPr>
          <w:lang w:val="ru-RU"/>
        </w:rPr>
        <w:t>Стиль Отчет_Структурный элемент</w:t>
      </w:r>
    </w:p>
  </w:comment>
  <w:comment w:id="13" w:author="Larisa" w:date="2020-09-07T17:04:00Z" w:initials="L">
    <w:p w14:paraId="43BDF3A6" w14:textId="77777777" w:rsidR="00830DDE" w:rsidRPr="008A6DE8" w:rsidRDefault="00830DDE">
      <w:pPr>
        <w:pStyle w:val="aff8"/>
        <w:rPr>
          <w:lang w:val="ru-RU"/>
        </w:rPr>
      </w:pPr>
      <w:r>
        <w:rPr>
          <w:rStyle w:val="aff7"/>
        </w:rPr>
        <w:annotationRef/>
      </w:r>
      <w:r>
        <w:rPr>
          <w:lang w:val="ru-RU"/>
        </w:rPr>
        <w:t>Это выдержка из стандарта Самарского университета</w:t>
      </w:r>
    </w:p>
  </w:comment>
  <w:comment w:id="15" w:author="Larisa" w:date="2020-09-07T17:23:00Z" w:initials="L">
    <w:p w14:paraId="2F2554A4" w14:textId="1AD454D4" w:rsidR="00830DDE" w:rsidRDefault="00830DDE">
      <w:pPr>
        <w:pStyle w:val="aff8"/>
        <w:rPr>
          <w:lang w:val="ru-RU"/>
        </w:rPr>
      </w:pPr>
      <w:r>
        <w:rPr>
          <w:rStyle w:val="aff7"/>
        </w:rPr>
        <w:annotationRef/>
      </w:r>
      <w:r>
        <w:rPr>
          <w:lang w:val="ru-RU"/>
        </w:rPr>
        <w:t>Так оформляется ссылка на источник</w:t>
      </w:r>
    </w:p>
    <w:p w14:paraId="5EC70196" w14:textId="118438AC" w:rsidR="00830DDE" w:rsidRPr="00387A23" w:rsidRDefault="00830DDE">
      <w:pPr>
        <w:pStyle w:val="aff8"/>
        <w:rPr>
          <w:lang w:val="ru-RU"/>
        </w:rPr>
      </w:pPr>
      <w:r>
        <w:rPr>
          <w:lang w:val="ru-RU"/>
        </w:rPr>
        <w:t>Номера источников идут по порядку ссылки на них</w:t>
      </w:r>
    </w:p>
  </w:comment>
  <w:comment w:id="14" w:author="Larisa" w:date="2020-09-07T17:06:00Z" w:initials="L">
    <w:p w14:paraId="6938EE56" w14:textId="77777777" w:rsidR="00830DDE" w:rsidRPr="008A6DE8" w:rsidRDefault="00830DDE">
      <w:pPr>
        <w:pStyle w:val="aff8"/>
        <w:rPr>
          <w:lang w:val="ru-RU"/>
        </w:rPr>
      </w:pPr>
      <w:r>
        <w:rPr>
          <w:rStyle w:val="aff7"/>
        </w:rPr>
        <w:annotationRef/>
      </w:r>
      <w:r>
        <w:rPr>
          <w:lang w:val="ru-RU"/>
        </w:rPr>
        <w:t>Стиль Отчет_Абзац</w:t>
      </w:r>
    </w:p>
  </w:comment>
  <w:comment w:id="16" w:author="Лариса" w:date="2021-09-07T16:43:00Z" w:initials="Л">
    <w:p w14:paraId="205D2D9C" w14:textId="6E35532E" w:rsidR="00830DDE" w:rsidRPr="00363DBC" w:rsidRDefault="00830DDE">
      <w:pPr>
        <w:pStyle w:val="aff8"/>
        <w:rPr>
          <w:lang w:val="ru-RU"/>
        </w:rPr>
      </w:pPr>
      <w:r>
        <w:rPr>
          <w:rStyle w:val="aff7"/>
        </w:rPr>
        <w:annotationRef/>
      </w:r>
      <w:r>
        <w:rPr>
          <w:lang w:val="ru-RU"/>
        </w:rPr>
        <w:t xml:space="preserve">Ссылки </w:t>
      </w:r>
    </w:p>
  </w:comment>
  <w:comment w:id="19" w:author="Larisa" w:date="2020-09-07T17:09:00Z" w:initials="L">
    <w:p w14:paraId="481C3A93" w14:textId="77777777" w:rsidR="00830DDE" w:rsidRPr="008A6DE8" w:rsidRDefault="00830DDE">
      <w:pPr>
        <w:pStyle w:val="aff8"/>
        <w:rPr>
          <w:lang w:val="ru-RU"/>
        </w:rPr>
      </w:pPr>
      <w:r>
        <w:rPr>
          <w:rStyle w:val="aff7"/>
        </w:rPr>
        <w:annotationRef/>
      </w:r>
      <w:r>
        <w:rPr>
          <w:lang w:val="ru-RU"/>
        </w:rPr>
        <w:t>Стиль Отчет_раздел</w:t>
      </w:r>
    </w:p>
  </w:comment>
  <w:comment w:id="22" w:author="Larisa" w:date="2020-09-07T17:09:00Z" w:initials="L">
    <w:p w14:paraId="7DFFF15D" w14:textId="77777777" w:rsidR="00830DDE" w:rsidRPr="008A6DE8" w:rsidRDefault="00830DDE">
      <w:pPr>
        <w:pStyle w:val="aff8"/>
        <w:rPr>
          <w:lang w:val="ru-RU"/>
        </w:rPr>
      </w:pPr>
      <w:r>
        <w:rPr>
          <w:rStyle w:val="aff7"/>
        </w:rPr>
        <w:annotationRef/>
      </w:r>
      <w:r>
        <w:rPr>
          <w:lang w:val="ru-RU"/>
        </w:rPr>
        <w:t>Стиль Отчет_Подраздел</w:t>
      </w:r>
    </w:p>
  </w:comment>
  <w:comment w:id="24" w:author="Larisa" w:date="2020-09-07T17:09:00Z" w:initials="L">
    <w:p w14:paraId="5EDB866D" w14:textId="77777777" w:rsidR="00830DDE" w:rsidRPr="008A6DE8" w:rsidRDefault="00830DDE">
      <w:pPr>
        <w:pStyle w:val="aff8"/>
        <w:rPr>
          <w:lang w:val="ru-RU"/>
        </w:rPr>
      </w:pPr>
      <w:r>
        <w:rPr>
          <w:rStyle w:val="aff7"/>
        </w:rPr>
        <w:annotationRef/>
      </w:r>
      <w:r>
        <w:rPr>
          <w:lang w:val="ru-RU"/>
        </w:rPr>
        <w:t>Стиль Отчет_Абзац</w:t>
      </w:r>
    </w:p>
  </w:comment>
  <w:comment w:id="26" w:author="Larisa" w:date="2021-09-07T16:49:00Z" w:initials="L">
    <w:p w14:paraId="37F47A67" w14:textId="77777777" w:rsidR="00830DDE" w:rsidRPr="008A6DE8" w:rsidRDefault="00830DDE" w:rsidP="006574E1">
      <w:pPr>
        <w:pStyle w:val="aff8"/>
        <w:rPr>
          <w:lang w:val="ru-RU"/>
        </w:rPr>
      </w:pPr>
      <w:r>
        <w:rPr>
          <w:rStyle w:val="aff7"/>
        </w:rPr>
        <w:annotationRef/>
      </w:r>
      <w:r>
        <w:rPr>
          <w:lang w:val="ru-RU"/>
        </w:rPr>
        <w:t>Стиль Отчет_Абзац</w:t>
      </w:r>
    </w:p>
  </w:comment>
  <w:comment w:id="27" w:author="Larisa" w:date="2020-09-07T17:10:00Z" w:initials="L">
    <w:p w14:paraId="26C0F75D" w14:textId="77777777" w:rsidR="00830DDE" w:rsidRPr="008A6DE8" w:rsidRDefault="00830DDE">
      <w:pPr>
        <w:pStyle w:val="aff8"/>
        <w:rPr>
          <w:lang w:val="ru-RU"/>
        </w:rPr>
      </w:pPr>
      <w:r>
        <w:rPr>
          <w:rStyle w:val="aff7"/>
        </w:rPr>
        <w:annotationRef/>
      </w:r>
      <w:r>
        <w:rPr>
          <w:lang w:val="ru-RU"/>
        </w:rPr>
        <w:t>Стиль Отчет_подрисуночная надпись</w:t>
      </w:r>
    </w:p>
  </w:comment>
  <w:comment w:id="28" w:author="Larisa" w:date="2020-09-07T17:11:00Z" w:initials="L">
    <w:p w14:paraId="53DE769D" w14:textId="77777777" w:rsidR="00830DDE" w:rsidRPr="008A6DE8" w:rsidRDefault="00830DDE">
      <w:pPr>
        <w:pStyle w:val="aff8"/>
        <w:rPr>
          <w:lang w:val="ru-RU"/>
        </w:rPr>
      </w:pPr>
      <w:r>
        <w:rPr>
          <w:rStyle w:val="aff7"/>
        </w:rPr>
        <w:annotationRef/>
      </w:r>
      <w:r>
        <w:rPr>
          <w:lang w:val="ru-RU"/>
        </w:rPr>
        <w:t>Стиль Отчет_Название таблицы</w:t>
      </w:r>
    </w:p>
  </w:comment>
  <w:comment w:id="29" w:author="Larisa" w:date="2020-09-07T17:11:00Z" w:initials="L">
    <w:p w14:paraId="187937FC" w14:textId="77777777" w:rsidR="00830DDE" w:rsidRPr="008A6DE8" w:rsidRDefault="00830DDE">
      <w:pPr>
        <w:pStyle w:val="aff8"/>
        <w:rPr>
          <w:lang w:val="ru-RU"/>
        </w:rPr>
      </w:pPr>
      <w:r>
        <w:rPr>
          <w:rStyle w:val="aff7"/>
        </w:rPr>
        <w:annotationRef/>
      </w:r>
      <w:r>
        <w:rPr>
          <w:lang w:val="ru-RU"/>
        </w:rPr>
        <w:t>Стиль Шапка таблицы</w:t>
      </w:r>
    </w:p>
  </w:comment>
  <w:comment w:id="32" w:author="Лариса" w:date="2021-09-07T18:50:00Z" w:initials="Л">
    <w:p w14:paraId="18C4897E" w14:textId="20BDB711" w:rsidR="00830DDE" w:rsidRPr="0071537A" w:rsidRDefault="00830DDE">
      <w:pPr>
        <w:pStyle w:val="aff8"/>
        <w:rPr>
          <w:lang w:val="ru-RU"/>
        </w:rPr>
      </w:pPr>
      <w:r>
        <w:rPr>
          <w:rStyle w:val="aff7"/>
        </w:rPr>
        <w:annotationRef/>
      </w:r>
      <w:r>
        <w:rPr>
          <w:lang w:val="ru-RU"/>
        </w:rPr>
        <w:t>Слова про необходимость проведения сравнительного анализа существующих систем</w:t>
      </w:r>
    </w:p>
  </w:comment>
  <w:comment w:id="35" w:author="Larisa" w:date="2020-09-07T17:22:00Z" w:initials="L">
    <w:p w14:paraId="0152E0ED" w14:textId="1D27FB94" w:rsidR="00830DDE" w:rsidRPr="009D2184" w:rsidRDefault="00830DDE">
      <w:pPr>
        <w:pStyle w:val="aff8"/>
        <w:rPr>
          <w:lang w:val="ru-RU"/>
        </w:rPr>
      </w:pPr>
      <w:r>
        <w:rPr>
          <w:rStyle w:val="aff7"/>
        </w:rPr>
        <w:annotationRef/>
      </w:r>
      <w:r>
        <w:rPr>
          <w:lang w:val="ru-RU"/>
        </w:rPr>
        <w:t>Стиль Отчет_Параграф</w:t>
      </w:r>
    </w:p>
  </w:comment>
  <w:comment w:id="36" w:author="Лариса" w:date="2021-09-07T18:43:00Z" w:initials="Л">
    <w:p w14:paraId="46CF56F6" w14:textId="18A4FD25" w:rsidR="00830DDE" w:rsidRPr="0071537A" w:rsidRDefault="00830DDE">
      <w:pPr>
        <w:pStyle w:val="aff8"/>
        <w:rPr>
          <w:lang w:val="ru-RU"/>
        </w:rPr>
      </w:pPr>
      <w:r>
        <w:rPr>
          <w:rStyle w:val="aff7"/>
        </w:rPr>
        <w:annotationRef/>
      </w:r>
      <w:r>
        <w:rPr>
          <w:lang w:val="ru-RU"/>
        </w:rPr>
        <w:t>Здесь должны быть описание краткие сведения о разработчиках системы и ее назначении</w:t>
      </w:r>
    </w:p>
  </w:comment>
  <w:comment w:id="41" w:author="Лариса" w:date="2021-09-07T18:47:00Z" w:initials="Л">
    <w:p w14:paraId="33561FD2" w14:textId="1F79378C" w:rsidR="00830DDE" w:rsidRPr="0071537A" w:rsidRDefault="00830DDE">
      <w:pPr>
        <w:pStyle w:val="aff8"/>
        <w:rPr>
          <w:lang w:val="ru-RU"/>
        </w:rPr>
      </w:pPr>
      <w:r>
        <w:rPr>
          <w:rStyle w:val="aff7"/>
        </w:rPr>
        <w:annotationRef/>
      </w:r>
      <w:r>
        <w:rPr>
          <w:lang w:val="ru-RU"/>
        </w:rPr>
        <w:t>Слова про объектный поход к проектированию и методологию ООАП</w:t>
      </w:r>
    </w:p>
  </w:comment>
  <w:comment w:id="49" w:author="Лариса" w:date="2021-09-07T18:51:00Z" w:initials="Л">
    <w:p w14:paraId="08CE09B1" w14:textId="25C6C11F" w:rsidR="00830DDE" w:rsidRPr="0071537A" w:rsidRDefault="00830DDE">
      <w:pPr>
        <w:pStyle w:val="aff8"/>
        <w:rPr>
          <w:lang w:val="ru-RU"/>
        </w:rPr>
      </w:pPr>
      <w:r>
        <w:rPr>
          <w:rStyle w:val="aff7"/>
        </w:rPr>
        <w:annotationRef/>
      </w:r>
      <w:r>
        <w:rPr>
          <w:lang w:val="ru-RU"/>
        </w:rPr>
        <w:t>Теоретический материал про структурный подход к проектированию систем</w:t>
      </w:r>
    </w:p>
  </w:comment>
  <w:comment w:id="52" w:author="Лариса" w:date="2021-09-07T19:40:00Z" w:initials="Л">
    <w:p w14:paraId="29623DBB" w14:textId="625DEEAC" w:rsidR="00830DDE" w:rsidRPr="000677CA" w:rsidRDefault="00830DDE" w:rsidP="00AE53D3">
      <w:pPr>
        <w:pStyle w:val="aff8"/>
        <w:rPr>
          <w:lang w:val="ru-RU"/>
        </w:rPr>
      </w:pPr>
      <w:r>
        <w:rPr>
          <w:rStyle w:val="aff7"/>
        </w:rPr>
        <w:annotationRef/>
      </w:r>
      <w:r>
        <w:rPr>
          <w:lang w:val="ru-RU"/>
        </w:rPr>
        <w:t>Здесь должны быть отражены основные сведения про требования, виды спецификаций  и т.п.</w:t>
      </w:r>
    </w:p>
    <w:p w14:paraId="2432C7B0" w14:textId="345DB48E" w:rsidR="00830DDE" w:rsidRPr="00AE53D3" w:rsidRDefault="00830DDE">
      <w:pPr>
        <w:pStyle w:val="aff8"/>
        <w:rPr>
          <w:lang w:val="ru-RU"/>
        </w:rPr>
      </w:pPr>
      <w:r>
        <w:rPr>
          <w:lang w:val="ru-RU"/>
        </w:rPr>
        <w:t>В том числе про функциональную спецификацию</w:t>
      </w:r>
    </w:p>
  </w:comment>
  <w:comment w:id="67" w:author="Лариса" w:date="2020-11-16T14:09:00Z" w:initials="Л">
    <w:p w14:paraId="2DF53CB0" w14:textId="3425F36C" w:rsidR="00830DDE" w:rsidRPr="009B45B6" w:rsidRDefault="00830DDE">
      <w:pPr>
        <w:pStyle w:val="aff8"/>
        <w:rPr>
          <w:lang w:val="ru-RU"/>
        </w:rPr>
      </w:pPr>
      <w:r>
        <w:rPr>
          <w:rStyle w:val="aff7"/>
        </w:rPr>
        <w:annotationRef/>
      </w:r>
    </w:p>
  </w:comment>
  <w:comment w:id="68" w:author="Лариса" w:date="2021-09-07T19:52:00Z" w:initials="Л">
    <w:p w14:paraId="4D4F75CD" w14:textId="77777777" w:rsidR="00830DDE" w:rsidRPr="00224D4D" w:rsidRDefault="00830DDE" w:rsidP="00D92E37">
      <w:pPr>
        <w:pStyle w:val="aff8"/>
        <w:rPr>
          <w:lang w:val="ru-RU"/>
        </w:rPr>
      </w:pPr>
      <w:r>
        <w:rPr>
          <w:rStyle w:val="aff7"/>
        </w:rPr>
        <w:annotationRef/>
      </w:r>
      <w:r w:rsidRPr="00224D4D">
        <w:rPr>
          <w:lang w:val="ru-RU"/>
        </w:rPr>
        <w:t>Пример</w:t>
      </w:r>
    </w:p>
  </w:comment>
  <w:comment w:id="69" w:author="Лариса" w:date="2020-11-16T13:51:00Z" w:initials="Л">
    <w:p w14:paraId="12BEE72F" w14:textId="64A7CD16" w:rsidR="00830DDE" w:rsidRPr="006E67A4" w:rsidRDefault="00830DDE">
      <w:pPr>
        <w:pStyle w:val="aff8"/>
        <w:rPr>
          <w:lang w:val="ru-RU"/>
        </w:rPr>
      </w:pPr>
      <w:r>
        <w:rPr>
          <w:rStyle w:val="aff7"/>
        </w:rPr>
        <w:annotationRef/>
      </w:r>
      <w:r>
        <w:rPr>
          <w:lang w:val="ru-RU"/>
        </w:rPr>
        <w:t>пример</w:t>
      </w:r>
    </w:p>
  </w:comment>
  <w:comment w:id="72" w:author="Лариса" w:date="2020-11-16T13:53:00Z" w:initials="Л">
    <w:p w14:paraId="33C3BBF8" w14:textId="770EDA34" w:rsidR="00830DDE" w:rsidRPr="009B45B6" w:rsidRDefault="00830DDE">
      <w:pPr>
        <w:pStyle w:val="aff8"/>
        <w:rPr>
          <w:lang w:val="ru-RU"/>
        </w:rPr>
      </w:pPr>
      <w:r>
        <w:rPr>
          <w:rStyle w:val="aff7"/>
        </w:rPr>
        <w:annotationRef/>
      </w:r>
    </w:p>
  </w:comment>
  <w:comment w:id="73" w:author="Лариса" w:date="2021-09-07T19:46:00Z" w:initials="Л">
    <w:p w14:paraId="60A41EDA" w14:textId="29D15104" w:rsidR="00830DDE" w:rsidRPr="00862039" w:rsidRDefault="00830DDE">
      <w:pPr>
        <w:pStyle w:val="aff8"/>
        <w:rPr>
          <w:lang w:val="ru-RU"/>
        </w:rPr>
      </w:pPr>
      <w:r>
        <w:rPr>
          <w:rStyle w:val="aff7"/>
        </w:rPr>
        <w:annotationRef/>
      </w:r>
      <w:r>
        <w:rPr>
          <w:lang w:val="ru-RU"/>
        </w:rPr>
        <w:t>это пример</w:t>
      </w:r>
    </w:p>
  </w:comment>
  <w:comment w:id="74" w:author="Лариса" w:date="2020-11-16T14:02:00Z" w:initials="Л">
    <w:p w14:paraId="1FA81B4A" w14:textId="174DE898" w:rsidR="00830DDE" w:rsidRPr="00A22235" w:rsidRDefault="00830DDE">
      <w:pPr>
        <w:pStyle w:val="aff8"/>
        <w:rPr>
          <w:lang w:val="ru-RU"/>
        </w:rPr>
      </w:pPr>
      <w:r>
        <w:rPr>
          <w:rStyle w:val="aff7"/>
        </w:rPr>
        <w:annotationRef/>
      </w:r>
      <w:r>
        <w:rPr>
          <w:lang w:val="ru-RU"/>
        </w:rPr>
        <w:t>Если рисунок не умещается на одну страницу</w:t>
      </w:r>
    </w:p>
  </w:comment>
  <w:comment w:id="75" w:author="Лариса" w:date="2020-11-16T14:06:00Z" w:initials="Л">
    <w:p w14:paraId="36DE4AED" w14:textId="4EDBDC0D" w:rsidR="00830DDE" w:rsidRPr="00A22235" w:rsidRDefault="00830DDE">
      <w:pPr>
        <w:pStyle w:val="aff8"/>
        <w:rPr>
          <w:lang w:val="ru-RU"/>
        </w:rPr>
      </w:pPr>
      <w:r>
        <w:rPr>
          <w:rStyle w:val="aff7"/>
        </w:rPr>
        <w:annotationRef/>
      </w:r>
      <w:r>
        <w:rPr>
          <w:lang w:val="ru-RU"/>
        </w:rPr>
        <w:t>Номер такой же, как на предыдущей странице</w:t>
      </w:r>
    </w:p>
  </w:comment>
  <w:comment w:id="79" w:author="Лариса" w:date="2021-09-07T19:47:00Z" w:initials="Л">
    <w:p w14:paraId="43BEE698" w14:textId="77777777" w:rsidR="00830DDE" w:rsidRPr="00862039" w:rsidRDefault="00830DDE" w:rsidP="00862039">
      <w:pPr>
        <w:pStyle w:val="aff8"/>
        <w:rPr>
          <w:lang w:val="ru-RU"/>
        </w:rPr>
      </w:pPr>
      <w:r>
        <w:rPr>
          <w:rStyle w:val="aff7"/>
        </w:rPr>
        <w:annotationRef/>
      </w:r>
      <w:r>
        <w:rPr>
          <w:lang w:val="ru-RU"/>
        </w:rPr>
        <w:t>Объем не менее ¾ страницы</w:t>
      </w:r>
    </w:p>
    <w:p w14:paraId="1F704111" w14:textId="307CEDE3" w:rsidR="00830DDE" w:rsidRPr="00862039" w:rsidRDefault="00830DDE">
      <w:pPr>
        <w:pStyle w:val="aff8"/>
        <w:rPr>
          <w:lang w:val="ru-RU"/>
        </w:rPr>
      </w:pPr>
    </w:p>
  </w:comment>
  <w:comment w:id="82" w:author="Лариса" w:date="2021-09-07T19:46:00Z" w:initials="Л">
    <w:p w14:paraId="5E1DC35E" w14:textId="33D18854" w:rsidR="00830DDE" w:rsidRPr="00862039" w:rsidRDefault="00830DDE">
      <w:pPr>
        <w:pStyle w:val="aff8"/>
        <w:rPr>
          <w:lang w:val="ru-RU"/>
        </w:rPr>
      </w:pPr>
      <w:r>
        <w:rPr>
          <w:rStyle w:val="aff7"/>
        </w:rPr>
        <w:annotationRef/>
      </w:r>
      <w:r>
        <w:rPr>
          <w:lang w:val="ru-RU"/>
        </w:rPr>
        <w:t>Объем не менее ¾ страницы</w:t>
      </w:r>
    </w:p>
  </w:comment>
  <w:comment w:id="85" w:author="Лариса" w:date="2021-09-07T19:47:00Z" w:initials="Л">
    <w:p w14:paraId="77ED22E7" w14:textId="77777777" w:rsidR="00830DDE" w:rsidRPr="00862039" w:rsidRDefault="00830DDE" w:rsidP="00862039">
      <w:pPr>
        <w:pStyle w:val="aff8"/>
        <w:rPr>
          <w:lang w:val="ru-RU"/>
        </w:rPr>
      </w:pPr>
      <w:r>
        <w:rPr>
          <w:rStyle w:val="aff7"/>
        </w:rPr>
        <w:annotationRef/>
      </w:r>
      <w:r>
        <w:rPr>
          <w:lang w:val="ru-RU"/>
        </w:rPr>
        <w:t>Объем не менее ¾ страницы</w:t>
      </w:r>
    </w:p>
    <w:p w14:paraId="0DA139DA" w14:textId="7D35117F" w:rsidR="00830DDE" w:rsidRPr="00862039" w:rsidRDefault="00830DDE">
      <w:pPr>
        <w:pStyle w:val="aff8"/>
        <w:rPr>
          <w:lang w:val="ru-RU"/>
        </w:rPr>
      </w:pPr>
    </w:p>
  </w:comment>
  <w:comment w:id="88" w:author="Лариса" w:date="2021-09-07T19:47:00Z" w:initials="Л">
    <w:p w14:paraId="4D24762E" w14:textId="77777777" w:rsidR="00830DDE" w:rsidRPr="00862039" w:rsidRDefault="00830DDE" w:rsidP="00862039">
      <w:pPr>
        <w:pStyle w:val="aff8"/>
        <w:rPr>
          <w:lang w:val="ru-RU"/>
        </w:rPr>
      </w:pPr>
      <w:r>
        <w:rPr>
          <w:rStyle w:val="aff7"/>
        </w:rPr>
        <w:annotationRef/>
      </w:r>
      <w:r>
        <w:rPr>
          <w:lang w:val="ru-RU"/>
        </w:rPr>
        <w:t>Объем не менее ¾ страницы</w:t>
      </w:r>
    </w:p>
    <w:p w14:paraId="5F60FC2A" w14:textId="26B6C807" w:rsidR="00830DDE" w:rsidRPr="00862039" w:rsidRDefault="00830DDE">
      <w:pPr>
        <w:pStyle w:val="aff8"/>
        <w:rPr>
          <w:lang w:val="ru-RU"/>
        </w:rPr>
      </w:pPr>
    </w:p>
  </w:comment>
  <w:comment w:id="95" w:author="Лариса" w:date="2021-09-07T19:47:00Z" w:initials="Л">
    <w:p w14:paraId="309D6206" w14:textId="6B0CCF19" w:rsidR="00830DDE" w:rsidRPr="00862039" w:rsidRDefault="00830DDE">
      <w:pPr>
        <w:pStyle w:val="aff8"/>
        <w:rPr>
          <w:lang w:val="ru-RU"/>
        </w:rPr>
      </w:pPr>
      <w:r>
        <w:rPr>
          <w:rStyle w:val="aff7"/>
        </w:rPr>
        <w:annotationRef/>
      </w:r>
      <w:r>
        <w:rPr>
          <w:lang w:val="ru-RU"/>
        </w:rPr>
        <w:t>Если меню достаточно большое</w:t>
      </w:r>
    </w:p>
  </w:comment>
  <w:comment w:id="102" w:author="Лариса" w:date="2021-09-07T20:04:00Z" w:initials="Л">
    <w:p w14:paraId="0513F696" w14:textId="75475FDD" w:rsidR="00830DDE" w:rsidRPr="00403A93" w:rsidRDefault="00830DDE">
      <w:pPr>
        <w:pStyle w:val="aff8"/>
        <w:rPr>
          <w:lang w:val="ru-RU"/>
        </w:rPr>
      </w:pPr>
      <w:r>
        <w:rPr>
          <w:rStyle w:val="aff7"/>
        </w:rPr>
        <w:annotationRef/>
      </w:r>
      <w:r>
        <w:rPr>
          <w:lang w:val="ru-RU"/>
        </w:rPr>
        <w:t>пример</w:t>
      </w:r>
    </w:p>
  </w:comment>
  <w:comment w:id="105" w:author="Лариса" w:date="2020-11-16T14:19:00Z" w:initials="Л">
    <w:p w14:paraId="3AF006A3" w14:textId="253B7D39" w:rsidR="00830DDE" w:rsidRPr="009B45B6" w:rsidRDefault="00830DDE">
      <w:pPr>
        <w:pStyle w:val="aff8"/>
        <w:rPr>
          <w:lang w:val="ru-RU"/>
        </w:rPr>
      </w:pPr>
      <w:r>
        <w:rPr>
          <w:rStyle w:val="aff7"/>
        </w:rPr>
        <w:annotationRef/>
      </w:r>
    </w:p>
  </w:comment>
  <w:comment w:id="106" w:author="Лариса" w:date="2020-11-16T21:13:00Z" w:initials="Л">
    <w:p w14:paraId="67C2485E" w14:textId="37CC8990" w:rsidR="00830DDE" w:rsidRDefault="00830DDE">
      <w:pPr>
        <w:pStyle w:val="aff8"/>
        <w:rPr>
          <w:lang w:val="ru-RU"/>
        </w:rPr>
      </w:pPr>
      <w:r>
        <w:rPr>
          <w:rStyle w:val="aff7"/>
        </w:rPr>
        <w:annotationRef/>
      </w:r>
      <w:r>
        <w:rPr>
          <w:lang w:val="ru-RU"/>
        </w:rPr>
        <w:t>Пример смотрите в методических указаниях</w:t>
      </w:r>
    </w:p>
    <w:p w14:paraId="388790A4" w14:textId="77777777" w:rsidR="00830DDE" w:rsidRDefault="00830DDE">
      <w:pPr>
        <w:pStyle w:val="aff8"/>
        <w:rPr>
          <w:lang w:val="ru-RU"/>
        </w:rPr>
      </w:pPr>
    </w:p>
    <w:p w14:paraId="43C4C01D" w14:textId="36E128F3" w:rsidR="00830DDE" w:rsidRPr="00B74F6F" w:rsidRDefault="00830DDE">
      <w:pPr>
        <w:pStyle w:val="aff8"/>
        <w:rPr>
          <w:lang w:val="ru-RU"/>
        </w:rPr>
      </w:pPr>
      <w:r>
        <w:rPr>
          <w:lang w:val="ru-RU"/>
        </w:rPr>
        <w:t xml:space="preserve">Можно привести диаграмму компонентов </w:t>
      </w:r>
      <w:r>
        <w:rPr>
          <w:lang w:val="en-US"/>
        </w:rPr>
        <w:t>UML</w:t>
      </w:r>
    </w:p>
  </w:comment>
  <w:comment w:id="112" w:author="Лариса" w:date="2021-09-07T20:06:00Z" w:initials="Л">
    <w:p w14:paraId="41D6A860" w14:textId="77777777" w:rsidR="00830DDE" w:rsidRPr="00C022C4" w:rsidRDefault="00830DDE" w:rsidP="00403A93">
      <w:pPr>
        <w:pStyle w:val="aff8"/>
        <w:rPr>
          <w:lang w:val="ru-RU"/>
        </w:rPr>
      </w:pPr>
      <w:r>
        <w:rPr>
          <w:rStyle w:val="aff7"/>
        </w:rPr>
        <w:annotationRef/>
      </w:r>
      <w:r w:rsidRPr="00C022C4">
        <w:rPr>
          <w:lang w:val="ru-RU"/>
        </w:rPr>
        <w:t>Здесь свои данные Для клиент-серверной архитектуры отдельно рассчитывается клиентская и серверная я части</w:t>
      </w:r>
    </w:p>
    <w:p w14:paraId="2483C343" w14:textId="6DE6945D" w:rsidR="00830DDE" w:rsidRPr="00403A93" w:rsidRDefault="00830DDE">
      <w:pPr>
        <w:pStyle w:val="aff8"/>
        <w:rPr>
          <w:lang w:val="ru-RU"/>
        </w:rPr>
      </w:pPr>
    </w:p>
  </w:comment>
  <w:comment w:id="113" w:author="Лариса" w:date="2020-11-16T14:24:00Z" w:initials="Л">
    <w:p w14:paraId="78AB8EC6" w14:textId="26AE8F2B" w:rsidR="00830DDE" w:rsidRPr="0003154B" w:rsidRDefault="00830DDE">
      <w:pPr>
        <w:pStyle w:val="aff8"/>
        <w:rPr>
          <w:lang w:val="ru-RU"/>
        </w:rPr>
      </w:pPr>
      <w:r>
        <w:rPr>
          <w:rStyle w:val="aff7"/>
        </w:rPr>
        <w:annotationRef/>
      </w:r>
      <w:r w:rsidRPr="0003154B">
        <w:rPr>
          <w:color w:val="FF0000"/>
          <w:lang w:val="ru-RU"/>
        </w:rPr>
        <w:t>исходные данные для расчета взяты из описания таблиц БД.</w:t>
      </w:r>
    </w:p>
  </w:comment>
  <w:comment w:id="114" w:author="Лариса" w:date="2021-09-07T20:07:00Z" w:initials="Л">
    <w:p w14:paraId="75C5A50D" w14:textId="65C03CF7" w:rsidR="00830DDE" w:rsidRPr="00403A93" w:rsidRDefault="00830DDE">
      <w:pPr>
        <w:pStyle w:val="aff8"/>
        <w:rPr>
          <w:lang w:val="ru-RU"/>
        </w:rPr>
      </w:pPr>
      <w:r>
        <w:rPr>
          <w:rStyle w:val="aff7"/>
        </w:rPr>
        <w:annotationRef/>
      </w:r>
      <w:r>
        <w:rPr>
          <w:lang w:val="ru-RU"/>
        </w:rPr>
        <w:t>Здесь перечислить свое, если есть</w:t>
      </w:r>
    </w:p>
  </w:comment>
  <w:comment w:id="118" w:author="Лариса" w:date="2021-09-07T20:09:00Z" w:initials="Л">
    <w:p w14:paraId="177BD6E8" w14:textId="77777777" w:rsidR="00830DDE" w:rsidRPr="00986F6C" w:rsidRDefault="00830DDE" w:rsidP="00403A93">
      <w:pPr>
        <w:pStyle w:val="aff8"/>
        <w:rPr>
          <w:lang w:val="ru-RU"/>
        </w:rPr>
      </w:pPr>
      <w:r>
        <w:rPr>
          <w:rStyle w:val="aff7"/>
        </w:rPr>
        <w:annotationRef/>
      </w:r>
      <w:r>
        <w:rPr>
          <w:lang w:val="ru-RU"/>
        </w:rPr>
        <w:t>Если клиент-серверная реализация, то отдельные требования к клиенту, отдельно к серверу</w:t>
      </w:r>
    </w:p>
    <w:p w14:paraId="7D76932D" w14:textId="48F91A89" w:rsidR="00830DDE" w:rsidRPr="00403A93" w:rsidRDefault="00830DDE">
      <w:pPr>
        <w:pStyle w:val="aff8"/>
        <w:rPr>
          <w:lang w:val="ru-RU"/>
        </w:rPr>
      </w:pPr>
    </w:p>
  </w:comment>
  <w:comment w:id="119" w:author="Лариса" w:date="2021-09-07T20:10:00Z" w:initials="Л">
    <w:p w14:paraId="2E1765E5" w14:textId="77777777" w:rsidR="00830DDE" w:rsidRPr="00C022C4" w:rsidRDefault="00830DDE" w:rsidP="00403A93">
      <w:pPr>
        <w:pStyle w:val="aff8"/>
        <w:rPr>
          <w:lang w:val="ru-RU"/>
        </w:rPr>
      </w:pPr>
      <w:r>
        <w:rPr>
          <w:rStyle w:val="aff7"/>
        </w:rPr>
        <w:annotationRef/>
      </w:r>
      <w:r w:rsidRPr="00C022C4">
        <w:rPr>
          <w:lang w:val="ru-RU"/>
        </w:rPr>
        <w:t>Необходимое дополнительное программное обеспечение, которого нет в стандартной поставке</w:t>
      </w:r>
    </w:p>
  </w:comment>
  <w:comment w:id="121" w:author="Larisa" w:date="2020-09-07T17:45:00Z" w:initials="L">
    <w:p w14:paraId="6397D6F3" w14:textId="6FCDE53A" w:rsidR="00830DDE" w:rsidRPr="007C6223" w:rsidRDefault="00830DDE">
      <w:pPr>
        <w:pStyle w:val="aff8"/>
        <w:rPr>
          <w:lang w:val="ru-RU"/>
        </w:rPr>
      </w:pPr>
      <w:r>
        <w:rPr>
          <w:rStyle w:val="aff7"/>
        </w:rPr>
        <w:annotationRef/>
      </w:r>
      <w:r>
        <w:rPr>
          <w:lang w:val="ru-RU"/>
        </w:rPr>
        <w:t>Это пример</w:t>
      </w:r>
    </w:p>
  </w:comment>
  <w:comment w:id="123" w:author="Larisa" w:date="2020-09-07T17:46:00Z" w:initials="L">
    <w:p w14:paraId="699D203E" w14:textId="6241E681" w:rsidR="00830DDE" w:rsidRPr="007C6223" w:rsidRDefault="00830DDE">
      <w:pPr>
        <w:pStyle w:val="aff8"/>
        <w:rPr>
          <w:lang w:val="ru-RU"/>
        </w:rPr>
      </w:pPr>
      <w:r>
        <w:rPr>
          <w:rStyle w:val="aff7"/>
        </w:rPr>
        <w:annotationRef/>
      </w:r>
      <w:r>
        <w:rPr>
          <w:lang w:val="ru-RU"/>
        </w:rPr>
        <w:t>Приведены примеры из стандарта по категория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DCF7D0" w15:done="0"/>
  <w15:commentEx w15:paraId="5F24EBC8" w15:done="0"/>
  <w15:commentEx w15:paraId="589548F9" w15:done="0"/>
  <w15:commentEx w15:paraId="0B7A0194" w15:done="0"/>
  <w15:commentEx w15:paraId="07A8A755" w15:done="0"/>
  <w15:commentEx w15:paraId="439E4F6B" w15:done="0"/>
  <w15:commentEx w15:paraId="0F6D8391" w15:done="0"/>
  <w15:commentEx w15:paraId="4E556F68" w15:done="0"/>
  <w15:commentEx w15:paraId="52D70F3F" w15:done="0"/>
  <w15:commentEx w15:paraId="1F70C18D" w15:done="0"/>
  <w15:commentEx w15:paraId="43BDF3A6" w15:done="0"/>
  <w15:commentEx w15:paraId="5EC70196" w15:done="0"/>
  <w15:commentEx w15:paraId="6938EE56" w15:done="0"/>
  <w15:commentEx w15:paraId="205D2D9C" w15:done="0"/>
  <w15:commentEx w15:paraId="481C3A93" w15:done="0"/>
  <w15:commentEx w15:paraId="7DFFF15D" w15:done="0"/>
  <w15:commentEx w15:paraId="5EDB866D" w15:done="0"/>
  <w15:commentEx w15:paraId="37F47A67" w15:done="0"/>
  <w15:commentEx w15:paraId="26C0F75D" w15:done="0"/>
  <w15:commentEx w15:paraId="53DE769D" w15:done="0"/>
  <w15:commentEx w15:paraId="187937FC" w15:done="0"/>
  <w15:commentEx w15:paraId="18C4897E" w15:done="0"/>
  <w15:commentEx w15:paraId="0152E0ED" w15:done="0"/>
  <w15:commentEx w15:paraId="46CF56F6" w15:done="0"/>
  <w15:commentEx w15:paraId="33561FD2" w15:done="0"/>
  <w15:commentEx w15:paraId="08CE09B1" w15:done="0"/>
  <w15:commentEx w15:paraId="2432C7B0" w15:done="0"/>
  <w15:commentEx w15:paraId="2DF53CB0" w15:done="0"/>
  <w15:commentEx w15:paraId="4D4F75CD" w15:done="0"/>
  <w15:commentEx w15:paraId="12BEE72F" w15:done="0"/>
  <w15:commentEx w15:paraId="33C3BBF8" w15:done="0"/>
  <w15:commentEx w15:paraId="60A41EDA" w15:done="0"/>
  <w15:commentEx w15:paraId="1FA81B4A" w15:done="0"/>
  <w15:commentEx w15:paraId="36DE4AED" w15:done="0"/>
  <w15:commentEx w15:paraId="1F704111" w15:done="0"/>
  <w15:commentEx w15:paraId="5E1DC35E" w15:done="0"/>
  <w15:commentEx w15:paraId="0DA139DA" w15:done="0"/>
  <w15:commentEx w15:paraId="5F60FC2A" w15:done="0"/>
  <w15:commentEx w15:paraId="309D6206" w15:done="0"/>
  <w15:commentEx w15:paraId="0513F696" w15:done="0"/>
  <w15:commentEx w15:paraId="3AF006A3" w15:done="0"/>
  <w15:commentEx w15:paraId="43C4C01D" w15:done="0"/>
  <w15:commentEx w15:paraId="2483C343" w15:done="0"/>
  <w15:commentEx w15:paraId="78AB8EC6" w15:done="0"/>
  <w15:commentEx w15:paraId="75C5A50D" w15:done="0"/>
  <w15:commentEx w15:paraId="7D76932D" w15:done="0"/>
  <w15:commentEx w15:paraId="2E1765E5" w15:done="0"/>
  <w15:commentEx w15:paraId="6397D6F3" w15:done="0"/>
  <w15:commentEx w15:paraId="699D203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DCF7D0" w16cid:durableId="26C420F4"/>
  <w16cid:commentId w16cid:paraId="5F24EBC8" w16cid:durableId="26C420F5"/>
  <w16cid:commentId w16cid:paraId="589548F9" w16cid:durableId="26C43C77"/>
  <w16cid:commentId w16cid:paraId="0B7A0194" w16cid:durableId="26C420F9"/>
  <w16cid:commentId w16cid:paraId="07A8A755" w16cid:durableId="26D83488"/>
  <w16cid:commentId w16cid:paraId="439E4F6B" w16cid:durableId="26C43F8C"/>
  <w16cid:commentId w16cid:paraId="0F6D8391" w16cid:durableId="26C44494"/>
  <w16cid:commentId w16cid:paraId="4E556F68" w16cid:durableId="26D83B8B"/>
  <w16cid:commentId w16cid:paraId="52D70F3F" w16cid:durableId="26C42101"/>
  <w16cid:commentId w16cid:paraId="1F70C18D" w16cid:durableId="26C42102"/>
  <w16cid:commentId w16cid:paraId="43BDF3A6" w16cid:durableId="26C42103"/>
  <w16cid:commentId w16cid:paraId="5EC70196" w16cid:durableId="26C42104"/>
  <w16cid:commentId w16cid:paraId="6938EE56" w16cid:durableId="26C42105"/>
  <w16cid:commentId w16cid:paraId="205D2D9C" w16cid:durableId="26C42106"/>
  <w16cid:commentId w16cid:paraId="481C3A93" w16cid:durableId="26C42107"/>
  <w16cid:commentId w16cid:paraId="7DFFF15D" w16cid:durableId="26C42108"/>
  <w16cid:commentId w16cid:paraId="5EDB866D" w16cid:durableId="26C42109"/>
  <w16cid:commentId w16cid:paraId="37F47A67" w16cid:durableId="26C4210A"/>
  <w16cid:commentId w16cid:paraId="26C0F75D" w16cid:durableId="26C4210B"/>
  <w16cid:commentId w16cid:paraId="53DE769D" w16cid:durableId="26C4210C"/>
  <w16cid:commentId w16cid:paraId="187937FC" w16cid:durableId="26C4210D"/>
  <w16cid:commentId w16cid:paraId="18C4897E" w16cid:durableId="26C4210E"/>
  <w16cid:commentId w16cid:paraId="0152E0ED" w16cid:durableId="26C4210F"/>
  <w16cid:commentId w16cid:paraId="46CF56F6" w16cid:durableId="26C42110"/>
  <w16cid:commentId w16cid:paraId="33561FD2" w16cid:durableId="26C42111"/>
  <w16cid:commentId w16cid:paraId="08CE09B1" w16cid:durableId="26C42112"/>
  <w16cid:commentId w16cid:paraId="2432C7B0" w16cid:durableId="26C42113"/>
  <w16cid:commentId w16cid:paraId="2DF53CB0" w16cid:durableId="26C42114"/>
  <w16cid:commentId w16cid:paraId="4D4F75CD" w16cid:durableId="26C42115"/>
  <w16cid:commentId w16cid:paraId="12BEE72F" w16cid:durableId="26C42116"/>
  <w16cid:commentId w16cid:paraId="33C3BBF8" w16cid:durableId="26C42117"/>
  <w16cid:commentId w16cid:paraId="60A41EDA" w16cid:durableId="26C42118"/>
  <w16cid:commentId w16cid:paraId="1FA81B4A" w16cid:durableId="26C42119"/>
  <w16cid:commentId w16cid:paraId="36DE4AED" w16cid:durableId="26C4211A"/>
  <w16cid:commentId w16cid:paraId="1F704111" w16cid:durableId="26C4211B"/>
  <w16cid:commentId w16cid:paraId="5E1DC35E" w16cid:durableId="26C4211C"/>
  <w16cid:commentId w16cid:paraId="0DA139DA" w16cid:durableId="26C4211D"/>
  <w16cid:commentId w16cid:paraId="5F60FC2A" w16cid:durableId="26C4211E"/>
  <w16cid:commentId w16cid:paraId="309D6206" w16cid:durableId="26C4211F"/>
  <w16cid:commentId w16cid:paraId="0513F696" w16cid:durableId="26C42120"/>
  <w16cid:commentId w16cid:paraId="3AF006A3" w16cid:durableId="26C42121"/>
  <w16cid:commentId w16cid:paraId="43C4C01D" w16cid:durableId="26C42122"/>
  <w16cid:commentId w16cid:paraId="2483C343" w16cid:durableId="26C42123"/>
  <w16cid:commentId w16cid:paraId="78AB8EC6" w16cid:durableId="26C42124"/>
  <w16cid:commentId w16cid:paraId="75C5A50D" w16cid:durableId="26C42125"/>
  <w16cid:commentId w16cid:paraId="7D76932D" w16cid:durableId="26C42126"/>
  <w16cid:commentId w16cid:paraId="2E1765E5" w16cid:durableId="26C42127"/>
  <w16cid:commentId w16cid:paraId="6397D6F3" w16cid:durableId="26C42128"/>
  <w16cid:commentId w16cid:paraId="699D203E" w16cid:durableId="26C421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EEFAE6" w14:textId="77777777" w:rsidR="00E1687C" w:rsidRDefault="00E1687C">
      <w:r>
        <w:separator/>
      </w:r>
    </w:p>
  </w:endnote>
  <w:endnote w:type="continuationSeparator" w:id="0">
    <w:p w14:paraId="270013F9" w14:textId="77777777" w:rsidR="00E1687C" w:rsidRDefault="00E16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8705193"/>
      <w:docPartObj>
        <w:docPartGallery w:val="Page Numbers (Bottom of Page)"/>
        <w:docPartUnique/>
      </w:docPartObj>
    </w:sdtPr>
    <w:sdtContent>
      <w:p w14:paraId="26A86512" w14:textId="4702044B" w:rsidR="00830DDE" w:rsidRDefault="00830DDE">
        <w:pPr>
          <w:pStyle w:val="aff4"/>
          <w:jc w:val="center"/>
        </w:pPr>
        <w:r>
          <w:fldChar w:fldCharType="begin"/>
        </w:r>
        <w:r>
          <w:instrText>PAGE   \* MERGEFORMAT</w:instrText>
        </w:r>
        <w:r>
          <w:fldChar w:fldCharType="separate"/>
        </w:r>
        <w:r w:rsidRPr="0031074C">
          <w:rPr>
            <w:noProof/>
            <w:lang w:val="ru-RU"/>
          </w:rPr>
          <w:t>2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27A7E2" w14:textId="77777777" w:rsidR="00E1687C" w:rsidRDefault="00E1687C">
      <w:r>
        <w:separator/>
      </w:r>
    </w:p>
  </w:footnote>
  <w:footnote w:type="continuationSeparator" w:id="0">
    <w:p w14:paraId="16B2AC67" w14:textId="77777777" w:rsidR="00E1687C" w:rsidRDefault="00E1687C">
      <w:r>
        <w:continuationSeparator/>
      </w:r>
    </w:p>
  </w:footnote>
  <w:footnote w:id="1">
    <w:p w14:paraId="1EF04D18" w14:textId="77777777" w:rsidR="00830DDE" w:rsidRPr="00FF7588" w:rsidRDefault="00830DDE" w:rsidP="00A620A3">
      <w:pPr>
        <w:pStyle w:val="ae"/>
        <w:rPr>
          <w:sz w:val="28"/>
          <w:szCs w:val="28"/>
          <w:lang w:val="ru-RU"/>
        </w:rPr>
      </w:pPr>
      <w:r w:rsidRPr="00FF7588">
        <w:rPr>
          <w:rStyle w:val="af0"/>
          <w:sz w:val="28"/>
          <w:szCs w:val="28"/>
        </w:rPr>
        <w:footnoteRef/>
      </w:r>
      <w:r w:rsidRPr="00FF7588">
        <w:rPr>
          <w:sz w:val="28"/>
          <w:szCs w:val="28"/>
          <w:lang w:val="ru-RU"/>
        </w:rPr>
        <w:t xml:space="preserve"> </w:t>
      </w:r>
      <w:r w:rsidRPr="00FF7588">
        <w:rPr>
          <w:i/>
          <w:sz w:val="28"/>
          <w:szCs w:val="28"/>
          <w:lang w:val="ru-RU"/>
        </w:rPr>
        <w:t xml:space="preserve">Количество страниц, рисунков, таблиц указывается </w:t>
      </w:r>
      <w:r>
        <w:rPr>
          <w:i/>
          <w:sz w:val="28"/>
          <w:szCs w:val="28"/>
          <w:lang w:val="ru-RU"/>
        </w:rPr>
        <w:t>с</w:t>
      </w:r>
      <w:r w:rsidRPr="00FF7588">
        <w:rPr>
          <w:i/>
          <w:sz w:val="28"/>
          <w:szCs w:val="28"/>
          <w:lang w:val="ru-RU"/>
        </w:rPr>
        <w:t xml:space="preserve"> учет</w:t>
      </w:r>
      <w:r>
        <w:rPr>
          <w:i/>
          <w:sz w:val="28"/>
          <w:szCs w:val="28"/>
          <w:lang w:val="ru-RU"/>
        </w:rPr>
        <w:t>ом</w:t>
      </w:r>
      <w:r w:rsidRPr="00FF7588">
        <w:rPr>
          <w:i/>
          <w:sz w:val="28"/>
          <w:szCs w:val="28"/>
          <w:lang w:val="ru-RU"/>
        </w:rPr>
        <w:t xml:space="preserve"> приложений</w:t>
      </w:r>
    </w:p>
  </w:footnote>
  <w:footnote w:id="2">
    <w:p w14:paraId="03CA63D8" w14:textId="77777777" w:rsidR="00830DDE" w:rsidRPr="00DC23B1" w:rsidRDefault="00830DDE"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нужно дать небольшую историческую справку о вашей задаче.</w:t>
      </w:r>
    </w:p>
  </w:footnote>
  <w:footnote w:id="3">
    <w:p w14:paraId="06650BF2" w14:textId="77777777" w:rsidR="00830DDE" w:rsidRPr="00DC23B1" w:rsidRDefault="00830DDE"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4">
    <w:p w14:paraId="6D87F869" w14:textId="77777777" w:rsidR="00830DDE" w:rsidRPr="00684E9A" w:rsidRDefault="00830DDE"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5">
    <w:p w14:paraId="1451C883" w14:textId="77777777" w:rsidR="00830DDE" w:rsidRPr="00684E9A" w:rsidRDefault="00830DDE"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6">
    <w:p w14:paraId="20860084" w14:textId="77777777" w:rsidR="00830DDE" w:rsidRPr="008D6066" w:rsidRDefault="00830DDE">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4FCE80E6" w14:textId="77777777" w:rsidR="00830DDE" w:rsidRPr="008D6066" w:rsidRDefault="00830DDE"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4033D331" w14:textId="77777777" w:rsidR="00830DDE" w:rsidRPr="006B6D1F" w:rsidRDefault="00830DDE">
      <w:pPr>
        <w:pStyle w:val="ae"/>
        <w:rPr>
          <w:sz w:val="28"/>
          <w:szCs w:val="28"/>
          <w:lang w:val="ru-RU"/>
        </w:rPr>
      </w:pPr>
      <w:r w:rsidRPr="006B6D1F">
        <w:rPr>
          <w:rStyle w:val="af0"/>
          <w:sz w:val="28"/>
          <w:szCs w:val="28"/>
        </w:rPr>
        <w:footnoteRef/>
      </w:r>
      <w:r w:rsidRPr="006B6D1F">
        <w:rPr>
          <w:sz w:val="28"/>
          <w:szCs w:val="28"/>
          <w:lang w:val="ru-RU"/>
        </w:rPr>
        <w:t xml:space="preserve"> […] – значения, указанные в таких скобках, могут отсутствовать</w:t>
      </w:r>
    </w:p>
  </w:footnote>
  <w:footnote w:id="9">
    <w:p w14:paraId="1F39DE43" w14:textId="77777777" w:rsidR="00830DDE" w:rsidRPr="00950494" w:rsidRDefault="00830DDE">
      <w:pPr>
        <w:pStyle w:val="ae"/>
        <w:rPr>
          <w:color w:val="FF0000"/>
          <w:sz w:val="24"/>
          <w:szCs w:val="24"/>
          <w:lang w:val="ru-RU"/>
        </w:rPr>
      </w:pPr>
      <w:r w:rsidRPr="00950494">
        <w:rPr>
          <w:rStyle w:val="af0"/>
          <w:color w:val="FF0000"/>
          <w:sz w:val="24"/>
          <w:szCs w:val="24"/>
        </w:rPr>
        <w:footnoteRef/>
      </w:r>
      <w:r w:rsidRPr="00950494">
        <w:rPr>
          <w:color w:val="FF0000"/>
          <w:sz w:val="24"/>
          <w:szCs w:val="24"/>
          <w:lang w:val="ru-RU"/>
        </w:rPr>
        <w:t xml:space="preserve"> То, что выделено в [] является необязательным и, если не используется, при расчетах, должно быть убрано из формулы.</w:t>
      </w:r>
    </w:p>
  </w:footnote>
  <w:footnote w:id="10">
    <w:p w14:paraId="0A10738E" w14:textId="77777777" w:rsidR="00830DDE" w:rsidRPr="00AC66E0" w:rsidRDefault="00830DDE" w:rsidP="00AC66E0">
      <w:pPr>
        <w:pStyle w:val="ae"/>
        <w:jc w:val="both"/>
        <w:rPr>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AC66E0">
        <w:rPr>
          <w:i/>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2B5BB8"/>
    <w:multiLevelType w:val="hybridMultilevel"/>
    <w:tmpl w:val="6A162644"/>
    <w:lvl w:ilvl="0" w:tplc="8508F7BA">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08A24CD6"/>
    <w:multiLevelType w:val="hybridMultilevel"/>
    <w:tmpl w:val="D99CF3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5D13B3"/>
    <w:multiLevelType w:val="hybridMultilevel"/>
    <w:tmpl w:val="C6F2BACA"/>
    <w:lvl w:ilvl="0" w:tplc="04D0FE04">
      <w:start w:val="1"/>
      <w:numFmt w:val="bullet"/>
      <w:pStyle w:val="a0"/>
      <w:lvlText w:val=""/>
      <w:lvlJc w:val="left"/>
      <w:pPr>
        <w:tabs>
          <w:tab w:val="num" w:pos="720"/>
        </w:tabs>
        <w:ind w:left="720" w:hanging="360"/>
      </w:pPr>
      <w:rPr>
        <w:rFonts w:ascii="Symbol" w:hAnsi="Symbol" w:hint="default"/>
      </w:rPr>
    </w:lvl>
    <w:lvl w:ilvl="1" w:tplc="04190019">
      <w:start w:val="1"/>
      <w:numFmt w:val="lowerLetter"/>
      <w:lvlText w:val="%2."/>
      <w:lvlJc w:val="left"/>
      <w:pPr>
        <w:tabs>
          <w:tab w:val="num" w:pos="1440"/>
        </w:tabs>
        <w:ind w:left="1440" w:hanging="360"/>
      </w:pPr>
      <w:rPr>
        <w:rFonts w:hint="default"/>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D087F3F"/>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25747D1C"/>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295E3D22"/>
    <w:multiLevelType w:val="hybridMultilevel"/>
    <w:tmpl w:val="0C00D51C"/>
    <w:lvl w:ilvl="0" w:tplc="514C5CDE">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AF111E8"/>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BC7C9002"/>
    <w:lvl w:ilvl="0" w:tplc="340055E4">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3BC41652"/>
    <w:multiLevelType w:val="hybridMultilevel"/>
    <w:tmpl w:val="6AEECC08"/>
    <w:lvl w:ilvl="0" w:tplc="4E52F2FA">
      <w:start w:val="1"/>
      <w:numFmt w:val="decimal"/>
      <w:lvlText w:val="%1"/>
      <w:lvlJc w:val="left"/>
      <w:pPr>
        <w:ind w:left="1069" w:hanging="360"/>
      </w:pPr>
      <w:rPr>
        <w:rFonts w:ascii="Times New Roman" w:hAnsi="Times New Roman" w:cs="Times New Roman" w:hint="default"/>
        <w:b w:val="0"/>
        <w:i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3FD097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02A1F2C"/>
    <w:multiLevelType w:val="multilevel"/>
    <w:tmpl w:val="21B8E82A"/>
    <w:lvl w:ilvl="0">
      <w:start w:val="1"/>
      <w:numFmt w:val="decimal"/>
      <w:pStyle w:val="a2"/>
      <w:lvlText w:val="%1"/>
      <w:lvlJc w:val="center"/>
      <w:pPr>
        <w:tabs>
          <w:tab w:val="num" w:pos="284"/>
        </w:tabs>
        <w:ind w:left="284" w:firstLine="0"/>
      </w:pPr>
      <w:rPr>
        <w:rFonts w:ascii="Times New Roman" w:hAnsi="Times New Roman" w:hint="default"/>
        <w:b w:val="0"/>
        <w:i w:val="0"/>
        <w:sz w:val="28"/>
      </w:rPr>
    </w:lvl>
    <w:lvl w:ilvl="1">
      <w:start w:val="1"/>
      <w:numFmt w:val="decimal"/>
      <w:pStyle w:val="a3"/>
      <w:lvlText w:val="%1.%2"/>
      <w:lvlJc w:val="left"/>
      <w:pPr>
        <w:tabs>
          <w:tab w:val="num" w:pos="851"/>
        </w:tabs>
        <w:ind w:left="567" w:firstLine="0"/>
      </w:pPr>
      <w:rPr>
        <w:rFonts w:ascii="Times New Roman" w:hAnsi="Times New Roman" w:hint="default"/>
        <w:b w:val="0"/>
        <w:i w:val="0"/>
        <w:sz w:val="28"/>
      </w:rPr>
    </w:lvl>
    <w:lvl w:ilvl="2">
      <w:start w:val="1"/>
      <w:numFmt w:val="decimal"/>
      <w:pStyle w:val="a4"/>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0"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1"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3"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78D5D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num>
  <w:num w:numId="2">
    <w:abstractNumId w:val="4"/>
  </w:num>
  <w:num w:numId="3">
    <w:abstractNumId w:val="0"/>
  </w:num>
  <w:num w:numId="4">
    <w:abstractNumId w:val="20"/>
  </w:num>
  <w:num w:numId="5">
    <w:abstractNumId w:val="28"/>
  </w:num>
  <w:num w:numId="6">
    <w:abstractNumId w:val="16"/>
  </w:num>
  <w:num w:numId="7">
    <w:abstractNumId w:val="25"/>
  </w:num>
  <w:num w:numId="8">
    <w:abstractNumId w:val="30"/>
  </w:num>
  <w:num w:numId="9">
    <w:abstractNumId w:val="14"/>
  </w:num>
  <w:num w:numId="10">
    <w:abstractNumId w:val="17"/>
  </w:num>
  <w:num w:numId="11">
    <w:abstractNumId w:val="3"/>
  </w:num>
  <w:num w:numId="12">
    <w:abstractNumId w:val="12"/>
  </w:num>
  <w:num w:numId="13">
    <w:abstractNumId w:val="26"/>
  </w:num>
  <w:num w:numId="14">
    <w:abstractNumId w:val="29"/>
  </w:num>
  <w:num w:numId="15">
    <w:abstractNumId w:val="19"/>
  </w:num>
  <w:num w:numId="16">
    <w:abstractNumId w:val="19"/>
    <w:lvlOverride w:ilvl="0">
      <w:startOverride w:val="1"/>
    </w:lvlOverride>
  </w:num>
  <w:num w:numId="17">
    <w:abstractNumId w:val="15"/>
  </w:num>
  <w:num w:numId="18">
    <w:abstractNumId w:val="24"/>
  </w:num>
  <w:num w:numId="19">
    <w:abstractNumId w:val="10"/>
  </w:num>
  <w:num w:numId="20">
    <w:abstractNumId w:val="23"/>
  </w:num>
  <w:num w:numId="21">
    <w:abstractNumId w:val="22"/>
  </w:num>
  <w:num w:numId="22">
    <w:abstractNumId w:val="21"/>
  </w:num>
  <w:num w:numId="23">
    <w:abstractNumId w:val="9"/>
  </w:num>
  <w:num w:numId="24">
    <w:abstractNumId w:val="6"/>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13"/>
  </w:num>
  <w:num w:numId="28">
    <w:abstractNumId w:val="8"/>
  </w:num>
  <w:num w:numId="29">
    <w:abstractNumId w:val="5"/>
  </w:num>
  <w:num w:numId="30">
    <w:abstractNumId w:val="7"/>
  </w:num>
  <w:num w:numId="31">
    <w:abstractNumId w:val="27"/>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senia Morozova">
    <w15:presenceInfo w15:providerId="Windows Live" w15:userId="20c86030bf6cf7d5"/>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22960"/>
    <w:rsid w:val="0003154B"/>
    <w:rsid w:val="000834E7"/>
    <w:rsid w:val="0009262D"/>
    <w:rsid w:val="000A69BC"/>
    <w:rsid w:val="001005D5"/>
    <w:rsid w:val="00100A37"/>
    <w:rsid w:val="00153373"/>
    <w:rsid w:val="00160C6E"/>
    <w:rsid w:val="00166B9C"/>
    <w:rsid w:val="001B1F2F"/>
    <w:rsid w:val="001D2EAD"/>
    <w:rsid w:val="00204A7B"/>
    <w:rsid w:val="00211164"/>
    <w:rsid w:val="00211829"/>
    <w:rsid w:val="002136E9"/>
    <w:rsid w:val="00226924"/>
    <w:rsid w:val="00232C6C"/>
    <w:rsid w:val="00265422"/>
    <w:rsid w:val="002B43F5"/>
    <w:rsid w:val="002C5A15"/>
    <w:rsid w:val="002D5619"/>
    <w:rsid w:val="00300CAA"/>
    <w:rsid w:val="0030388E"/>
    <w:rsid w:val="00306ED0"/>
    <w:rsid w:val="0031074C"/>
    <w:rsid w:val="00320B35"/>
    <w:rsid w:val="00335849"/>
    <w:rsid w:val="00363DBC"/>
    <w:rsid w:val="00365F6D"/>
    <w:rsid w:val="00387A23"/>
    <w:rsid w:val="00390E1B"/>
    <w:rsid w:val="0039294C"/>
    <w:rsid w:val="003A1A5E"/>
    <w:rsid w:val="003D42BB"/>
    <w:rsid w:val="003D4CE2"/>
    <w:rsid w:val="003E3137"/>
    <w:rsid w:val="003F51DA"/>
    <w:rsid w:val="00403A93"/>
    <w:rsid w:val="0043005C"/>
    <w:rsid w:val="004466A1"/>
    <w:rsid w:val="00456F75"/>
    <w:rsid w:val="004919C3"/>
    <w:rsid w:val="00496CCB"/>
    <w:rsid w:val="004A5E1A"/>
    <w:rsid w:val="004A6782"/>
    <w:rsid w:val="004B3016"/>
    <w:rsid w:val="004B348A"/>
    <w:rsid w:val="004B793F"/>
    <w:rsid w:val="004C092B"/>
    <w:rsid w:val="004D0F8B"/>
    <w:rsid w:val="004D2BB0"/>
    <w:rsid w:val="004F0841"/>
    <w:rsid w:val="00500FF6"/>
    <w:rsid w:val="00507A5D"/>
    <w:rsid w:val="005852E0"/>
    <w:rsid w:val="005A7853"/>
    <w:rsid w:val="005B04EF"/>
    <w:rsid w:val="005D6F62"/>
    <w:rsid w:val="005E6172"/>
    <w:rsid w:val="006124DF"/>
    <w:rsid w:val="00617EA7"/>
    <w:rsid w:val="00620D53"/>
    <w:rsid w:val="00621D7A"/>
    <w:rsid w:val="00624C9E"/>
    <w:rsid w:val="006574E1"/>
    <w:rsid w:val="006772FE"/>
    <w:rsid w:val="00684E9A"/>
    <w:rsid w:val="00694A21"/>
    <w:rsid w:val="006B6D1F"/>
    <w:rsid w:val="006C7BA7"/>
    <w:rsid w:val="006D554C"/>
    <w:rsid w:val="006E3D01"/>
    <w:rsid w:val="006E484B"/>
    <w:rsid w:val="006E67A4"/>
    <w:rsid w:val="006E750A"/>
    <w:rsid w:val="0071537A"/>
    <w:rsid w:val="007552A8"/>
    <w:rsid w:val="007831EB"/>
    <w:rsid w:val="007909B6"/>
    <w:rsid w:val="00796675"/>
    <w:rsid w:val="007A33A4"/>
    <w:rsid w:val="007C6223"/>
    <w:rsid w:val="007F224C"/>
    <w:rsid w:val="00802972"/>
    <w:rsid w:val="00805D8A"/>
    <w:rsid w:val="00820178"/>
    <w:rsid w:val="008232AA"/>
    <w:rsid w:val="00830DDE"/>
    <w:rsid w:val="008438D4"/>
    <w:rsid w:val="00862039"/>
    <w:rsid w:val="00866599"/>
    <w:rsid w:val="00873ACD"/>
    <w:rsid w:val="008757B2"/>
    <w:rsid w:val="0087771C"/>
    <w:rsid w:val="00896BD7"/>
    <w:rsid w:val="008A6DE8"/>
    <w:rsid w:val="008D6066"/>
    <w:rsid w:val="008E2D80"/>
    <w:rsid w:val="008E3D0A"/>
    <w:rsid w:val="0090257A"/>
    <w:rsid w:val="00902644"/>
    <w:rsid w:val="009158A7"/>
    <w:rsid w:val="00916022"/>
    <w:rsid w:val="009269F3"/>
    <w:rsid w:val="00927CC0"/>
    <w:rsid w:val="009365E0"/>
    <w:rsid w:val="00943185"/>
    <w:rsid w:val="009431FA"/>
    <w:rsid w:val="00946F17"/>
    <w:rsid w:val="00950494"/>
    <w:rsid w:val="0096491B"/>
    <w:rsid w:val="009767CC"/>
    <w:rsid w:val="009825BD"/>
    <w:rsid w:val="009830F3"/>
    <w:rsid w:val="00987DCD"/>
    <w:rsid w:val="009B2951"/>
    <w:rsid w:val="009B3482"/>
    <w:rsid w:val="009B45B6"/>
    <w:rsid w:val="009B73C9"/>
    <w:rsid w:val="009D120A"/>
    <w:rsid w:val="009D2184"/>
    <w:rsid w:val="009E1886"/>
    <w:rsid w:val="00A21EBC"/>
    <w:rsid w:val="00A22235"/>
    <w:rsid w:val="00A223A5"/>
    <w:rsid w:val="00A26F6C"/>
    <w:rsid w:val="00A54176"/>
    <w:rsid w:val="00A55207"/>
    <w:rsid w:val="00A620A3"/>
    <w:rsid w:val="00A73482"/>
    <w:rsid w:val="00A87BFD"/>
    <w:rsid w:val="00A9241C"/>
    <w:rsid w:val="00AC66E0"/>
    <w:rsid w:val="00AC7CD9"/>
    <w:rsid w:val="00AE3AA4"/>
    <w:rsid w:val="00AE53D3"/>
    <w:rsid w:val="00AF2C97"/>
    <w:rsid w:val="00B12385"/>
    <w:rsid w:val="00B179FA"/>
    <w:rsid w:val="00B335AC"/>
    <w:rsid w:val="00B4257D"/>
    <w:rsid w:val="00B47387"/>
    <w:rsid w:val="00B51040"/>
    <w:rsid w:val="00B62E6E"/>
    <w:rsid w:val="00B632F2"/>
    <w:rsid w:val="00B63FEA"/>
    <w:rsid w:val="00B74F6F"/>
    <w:rsid w:val="00B7634D"/>
    <w:rsid w:val="00B8713F"/>
    <w:rsid w:val="00B94390"/>
    <w:rsid w:val="00BD40D7"/>
    <w:rsid w:val="00BE0803"/>
    <w:rsid w:val="00BE1E1B"/>
    <w:rsid w:val="00BF557F"/>
    <w:rsid w:val="00C03324"/>
    <w:rsid w:val="00C052C1"/>
    <w:rsid w:val="00C34415"/>
    <w:rsid w:val="00C34CF7"/>
    <w:rsid w:val="00C4268D"/>
    <w:rsid w:val="00C6068C"/>
    <w:rsid w:val="00C83608"/>
    <w:rsid w:val="00C91937"/>
    <w:rsid w:val="00CA3F18"/>
    <w:rsid w:val="00CC38FC"/>
    <w:rsid w:val="00CE788F"/>
    <w:rsid w:val="00CF0F94"/>
    <w:rsid w:val="00D011A7"/>
    <w:rsid w:val="00D012BD"/>
    <w:rsid w:val="00D1082D"/>
    <w:rsid w:val="00D20C4E"/>
    <w:rsid w:val="00D231C1"/>
    <w:rsid w:val="00D34A5A"/>
    <w:rsid w:val="00D72DAB"/>
    <w:rsid w:val="00D835F1"/>
    <w:rsid w:val="00D92E37"/>
    <w:rsid w:val="00DB5AF3"/>
    <w:rsid w:val="00DC0181"/>
    <w:rsid w:val="00DC23B1"/>
    <w:rsid w:val="00DE7E0B"/>
    <w:rsid w:val="00DF7438"/>
    <w:rsid w:val="00E00583"/>
    <w:rsid w:val="00E13FF7"/>
    <w:rsid w:val="00E1687C"/>
    <w:rsid w:val="00E174CA"/>
    <w:rsid w:val="00E27C0E"/>
    <w:rsid w:val="00E365AC"/>
    <w:rsid w:val="00E3743D"/>
    <w:rsid w:val="00E63AA8"/>
    <w:rsid w:val="00E65A8C"/>
    <w:rsid w:val="00E7111C"/>
    <w:rsid w:val="00E8715C"/>
    <w:rsid w:val="00EA1B73"/>
    <w:rsid w:val="00EA1CA8"/>
    <w:rsid w:val="00EB46FD"/>
    <w:rsid w:val="00EB6078"/>
    <w:rsid w:val="00EC168D"/>
    <w:rsid w:val="00EC6211"/>
    <w:rsid w:val="00EC6FD3"/>
    <w:rsid w:val="00ED1D3C"/>
    <w:rsid w:val="00ED543D"/>
    <w:rsid w:val="00ED72E9"/>
    <w:rsid w:val="00EE15B2"/>
    <w:rsid w:val="00F16E5C"/>
    <w:rsid w:val="00F20147"/>
    <w:rsid w:val="00F248E7"/>
    <w:rsid w:val="00F31FB7"/>
    <w:rsid w:val="00F33C8A"/>
    <w:rsid w:val="00F40DB2"/>
    <w:rsid w:val="00F42D01"/>
    <w:rsid w:val="00F457DE"/>
    <w:rsid w:val="00F66EB1"/>
    <w:rsid w:val="00F80C3C"/>
    <w:rsid w:val="00FA42DD"/>
    <w:rsid w:val="00FA43F5"/>
    <w:rsid w:val="00FB5E0D"/>
    <w:rsid w:val="00FB6F8F"/>
    <w:rsid w:val="00FB7281"/>
    <w:rsid w:val="00FC4309"/>
    <w:rsid w:val="00FD58D8"/>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5004A13"/>
  <w15:docId w15:val="{494D3AC7-E69F-43E7-AD86-F6F415806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5">
    <w:name w:val="Normal"/>
    <w:qFormat/>
    <w:rsid w:val="00AC7CD9"/>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Отчет_Подрисуночная надпись"/>
    <w:basedOn w:val="a5"/>
    <w:next w:val="aa"/>
    <w:rsid w:val="008A6DE8"/>
    <w:pPr>
      <w:spacing w:after="240"/>
      <w:jc w:val="center"/>
    </w:pPr>
    <w:rPr>
      <w:szCs w:val="20"/>
      <w:lang w:val="ru-RU"/>
    </w:rPr>
  </w:style>
  <w:style w:type="paragraph" w:customStyle="1" w:styleId="aa">
    <w:name w:val="Отчет_Абзац"/>
    <w:basedOn w:val="a5"/>
    <w:rsid w:val="008A6DE8"/>
    <w:pPr>
      <w:ind w:firstLine="709"/>
      <w:jc w:val="both"/>
    </w:pPr>
    <w:rPr>
      <w:lang w:val="ru-RU" w:eastAsia="en-US"/>
    </w:rPr>
  </w:style>
  <w:style w:type="paragraph" w:customStyle="1" w:styleId="12">
    <w:name w:val="Отчет_Список нумерованный 1"/>
    <w:basedOn w:val="a1"/>
    <w:rsid w:val="007C6223"/>
    <w:pPr>
      <w:tabs>
        <w:tab w:val="left" w:pos="1134"/>
      </w:tabs>
    </w:pPr>
  </w:style>
  <w:style w:type="paragraph" w:customStyle="1" w:styleId="a3">
    <w:name w:val="Отчет_Подраздел"/>
    <w:basedOn w:val="a5"/>
    <w:next w:val="aa"/>
    <w:rsid w:val="006E67A4"/>
    <w:pPr>
      <w:numPr>
        <w:ilvl w:val="1"/>
        <w:numId w:val="1"/>
      </w:numPr>
      <w:spacing w:before="120" w:after="120"/>
      <w:ind w:left="709"/>
      <w:outlineLvl w:val="1"/>
    </w:pPr>
    <w:rPr>
      <w:lang w:val="ru-RU"/>
    </w:rPr>
  </w:style>
  <w:style w:type="paragraph" w:customStyle="1" w:styleId="a4">
    <w:name w:val="Отчет_Параграф"/>
    <w:basedOn w:val="a5"/>
    <w:next w:val="aa"/>
    <w:rsid w:val="009D2184"/>
    <w:pPr>
      <w:numPr>
        <w:ilvl w:val="2"/>
        <w:numId w:val="1"/>
      </w:numPr>
      <w:spacing w:before="120" w:after="120"/>
      <w:ind w:left="709"/>
      <w:jc w:val="both"/>
    </w:pPr>
    <w:rPr>
      <w:lang w:eastAsia="en-US"/>
    </w:rPr>
  </w:style>
  <w:style w:type="paragraph" w:customStyle="1" w:styleId="ab">
    <w:name w:val="Отчет_Название таблицы"/>
    <w:basedOn w:val="a5"/>
    <w:next w:val="aa"/>
    <w:rsid w:val="00E365AC"/>
    <w:pPr>
      <w:spacing w:before="120" w:after="120"/>
    </w:pPr>
  </w:style>
  <w:style w:type="paragraph" w:customStyle="1" w:styleId="ac">
    <w:name w:val="МР_Подпараграф"/>
    <w:basedOn w:val="aa"/>
    <w:next w:val="aa"/>
    <w:rsid w:val="00F80C3C"/>
    <w:pPr>
      <w:spacing w:before="120" w:after="120"/>
    </w:pPr>
    <w:rPr>
      <w:i/>
    </w:rPr>
  </w:style>
  <w:style w:type="paragraph" w:styleId="ad">
    <w:name w:val="header"/>
    <w:basedOn w:val="a5"/>
    <w:rsid w:val="00F80C3C"/>
    <w:pPr>
      <w:pBdr>
        <w:bottom w:val="double" w:sz="4" w:space="1" w:color="auto"/>
      </w:pBdr>
      <w:tabs>
        <w:tab w:val="center" w:pos="4677"/>
        <w:tab w:val="right" w:pos="9355"/>
      </w:tabs>
    </w:pPr>
    <w:rPr>
      <w:b/>
      <w:sz w:val="24"/>
      <w:szCs w:val="20"/>
    </w:rPr>
  </w:style>
  <w:style w:type="paragraph" w:styleId="ae">
    <w:name w:val="footnote text"/>
    <w:basedOn w:val="a5"/>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5"/>
    <w:next w:val="a5"/>
    <w:uiPriority w:val="39"/>
    <w:rsid w:val="00DE7E0B"/>
    <w:pPr>
      <w:tabs>
        <w:tab w:val="left" w:pos="480"/>
        <w:tab w:val="right" w:leader="dot" w:pos="9100"/>
      </w:tabs>
    </w:pPr>
  </w:style>
  <w:style w:type="paragraph" w:styleId="21">
    <w:name w:val="toc 2"/>
    <w:basedOn w:val="13"/>
    <w:next w:val="a5"/>
    <w:uiPriority w:val="39"/>
    <w:unhideWhenUsed/>
    <w:rsid w:val="005852E0"/>
    <w:pPr>
      <w:tabs>
        <w:tab w:val="clear" w:pos="480"/>
        <w:tab w:val="left" w:pos="709"/>
      </w:tabs>
      <w:ind w:left="284"/>
    </w:pPr>
    <w:rPr>
      <w:noProof/>
    </w:rPr>
  </w:style>
  <w:style w:type="paragraph" w:customStyle="1" w:styleId="a2">
    <w:name w:val="Отчет_Раздел"/>
    <w:basedOn w:val="11"/>
    <w:next w:val="aa"/>
    <w:rsid w:val="008A6DE8"/>
    <w:pPr>
      <w:numPr>
        <w:numId w:val="1"/>
      </w:numPr>
      <w:tabs>
        <w:tab w:val="clear" w:pos="284"/>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1">
    <w:name w:val="Голова"/>
    <w:basedOn w:val="a5"/>
    <w:rsid w:val="009E1886"/>
    <w:pPr>
      <w:ind w:firstLine="567"/>
      <w:jc w:val="center"/>
    </w:pPr>
    <w:rPr>
      <w:szCs w:val="20"/>
      <w:lang w:val="ru-RU"/>
    </w:rPr>
  </w:style>
  <w:style w:type="paragraph" w:customStyle="1" w:styleId="af2">
    <w:name w:val="Отчет_Шапка таблицы"/>
    <w:basedOn w:val="a5"/>
    <w:rsid w:val="008A6DE8"/>
    <w:pPr>
      <w:jc w:val="center"/>
    </w:pPr>
  </w:style>
  <w:style w:type="paragraph" w:customStyle="1" w:styleId="af3">
    <w:name w:val="МР_Содержание таблицы"/>
    <w:basedOn w:val="a5"/>
    <w:qFormat/>
    <w:rsid w:val="00E13FF7"/>
  </w:style>
  <w:style w:type="paragraph" w:customStyle="1" w:styleId="2">
    <w:name w:val="МР_Список нумерованный 2"/>
    <w:basedOn w:val="12"/>
    <w:rsid w:val="00BE1E1B"/>
    <w:pPr>
      <w:numPr>
        <w:numId w:val="2"/>
      </w:numPr>
    </w:pPr>
  </w:style>
  <w:style w:type="paragraph" w:customStyle="1" w:styleId="a">
    <w:name w:val="Отчет_Список маркированный"/>
    <w:basedOn w:val="aa"/>
    <w:rsid w:val="00CE788F"/>
    <w:pPr>
      <w:numPr>
        <w:numId w:val="3"/>
      </w:numPr>
      <w:tabs>
        <w:tab w:val="clear" w:pos="1418"/>
        <w:tab w:val="num" w:pos="1276"/>
      </w:tabs>
      <w:ind w:left="0" w:firstLine="709"/>
    </w:pPr>
  </w:style>
  <w:style w:type="paragraph" w:customStyle="1" w:styleId="251">
    <w:name w:val="Стиль2.5.1"/>
    <w:basedOn w:val="a5"/>
    <w:qFormat/>
    <w:rsid w:val="009E1886"/>
    <w:pPr>
      <w:numPr>
        <w:numId w:val="4"/>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5"/>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5"/>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5"/>
    <w:next w:val="a5"/>
    <w:autoRedefine/>
    <w:uiPriority w:val="39"/>
    <w:rsid w:val="005852E0"/>
    <w:pPr>
      <w:tabs>
        <w:tab w:val="left" w:pos="1540"/>
        <w:tab w:val="right" w:leader="dot" w:pos="9072"/>
      </w:tabs>
      <w:ind w:left="560"/>
    </w:pPr>
    <w:rPr>
      <w:noProof/>
    </w:rPr>
  </w:style>
  <w:style w:type="paragraph" w:styleId="4">
    <w:name w:val="toc 4"/>
    <w:basedOn w:val="a5"/>
    <w:next w:val="a5"/>
    <w:autoRedefine/>
    <w:uiPriority w:val="39"/>
    <w:rsid w:val="005852E0"/>
    <w:pPr>
      <w:tabs>
        <w:tab w:val="right" w:leader="dot" w:pos="9072"/>
      </w:tabs>
      <w:ind w:left="840"/>
    </w:pPr>
  </w:style>
  <w:style w:type="character" w:styleId="af9">
    <w:name w:val="Hyperlink"/>
    <w:uiPriority w:val="99"/>
    <w:unhideWhenUsed/>
    <w:rsid w:val="005852E0"/>
    <w:rPr>
      <w:noProof/>
      <w:color w:val="0000FF"/>
      <w:u w:val="single"/>
    </w:rPr>
  </w:style>
  <w:style w:type="paragraph" w:styleId="afa">
    <w:name w:val="List"/>
    <w:basedOn w:val="a5"/>
    <w:rsid w:val="009269F3"/>
    <w:pPr>
      <w:widowControl w:val="0"/>
      <w:spacing w:line="240" w:lineRule="auto"/>
      <w:ind w:left="283" w:hanging="283"/>
    </w:pPr>
    <w:rPr>
      <w:sz w:val="20"/>
      <w:szCs w:val="20"/>
      <w:lang w:val="ru-RU"/>
    </w:rPr>
  </w:style>
  <w:style w:type="paragraph" w:styleId="afb">
    <w:name w:val="Title"/>
    <w:basedOn w:val="a5"/>
    <w:next w:val="a5"/>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e">
    <w:name w:val="СТ_Абзац"/>
    <w:basedOn w:val="a5"/>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5"/>
    <w:uiPriority w:val="99"/>
    <w:rsid w:val="0039294C"/>
    <w:pPr>
      <w:numPr>
        <w:numId w:val="15"/>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7"/>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5"/>
    <w:next w:val="a5"/>
    <w:uiPriority w:val="37"/>
    <w:semiHidden/>
    <w:unhideWhenUsed/>
    <w:rsid w:val="0039294C"/>
  </w:style>
  <w:style w:type="paragraph" w:styleId="aff1">
    <w:name w:val="Balloon Text"/>
    <w:basedOn w:val="a5"/>
    <w:link w:val="aff2"/>
    <w:rsid w:val="004919C3"/>
    <w:pPr>
      <w:spacing w:line="240" w:lineRule="auto"/>
    </w:pPr>
    <w:rPr>
      <w:rFonts w:ascii="Tahoma" w:hAnsi="Tahoma" w:cs="Tahoma"/>
      <w:sz w:val="16"/>
      <w:szCs w:val="16"/>
    </w:rPr>
  </w:style>
  <w:style w:type="character" w:customStyle="1" w:styleId="aff2">
    <w:name w:val="Текст выноски Знак"/>
    <w:basedOn w:val="a6"/>
    <w:link w:val="aff1"/>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23"/>
      </w:numPr>
      <w:jc w:val="both"/>
    </w:pPr>
    <w:rPr>
      <w:szCs w:val="28"/>
      <w:lang w:val="ru-RU"/>
    </w:rPr>
  </w:style>
  <w:style w:type="paragraph" w:customStyle="1" w:styleId="aff3">
    <w:name w:val="МР_Структурный элемент"/>
    <w:basedOn w:val="a2"/>
    <w:next w:val="aa"/>
    <w:rsid w:val="009D120A"/>
    <w:pPr>
      <w:numPr>
        <w:numId w:val="0"/>
      </w:numPr>
      <w:jc w:val="center"/>
    </w:pPr>
    <w:rPr>
      <w:rFonts w:cs="Times New Roman"/>
      <w:szCs w:val="20"/>
    </w:rPr>
  </w:style>
  <w:style w:type="paragraph" w:styleId="aff4">
    <w:name w:val="footer"/>
    <w:basedOn w:val="a5"/>
    <w:link w:val="aff5"/>
    <w:uiPriority w:val="99"/>
    <w:rsid w:val="00FB7281"/>
    <w:pPr>
      <w:tabs>
        <w:tab w:val="center" w:pos="4677"/>
        <w:tab w:val="right" w:pos="9355"/>
      </w:tabs>
      <w:spacing w:line="240" w:lineRule="auto"/>
    </w:pPr>
  </w:style>
  <w:style w:type="character" w:customStyle="1" w:styleId="aff5">
    <w:name w:val="Нижний колонтитул Знак"/>
    <w:basedOn w:val="a6"/>
    <w:link w:val="aff4"/>
    <w:uiPriority w:val="99"/>
    <w:rsid w:val="00FB7281"/>
    <w:rPr>
      <w:sz w:val="28"/>
      <w:szCs w:val="24"/>
      <w:lang w:val="en-GB"/>
    </w:rPr>
  </w:style>
  <w:style w:type="paragraph" w:customStyle="1" w:styleId="aff6">
    <w:name w:val="Отчет_Структурный элемент"/>
    <w:basedOn w:val="aff3"/>
    <w:next w:val="aa"/>
    <w:rsid w:val="007C6223"/>
    <w:rPr>
      <w:bCs w:val="0"/>
    </w:rPr>
  </w:style>
  <w:style w:type="character" w:styleId="aff7">
    <w:name w:val="annotation reference"/>
    <w:basedOn w:val="a6"/>
    <w:unhideWhenUsed/>
    <w:qFormat/>
    <w:rsid w:val="008A6DE8"/>
    <w:rPr>
      <w:sz w:val="16"/>
      <w:szCs w:val="16"/>
    </w:rPr>
  </w:style>
  <w:style w:type="paragraph" w:styleId="aff8">
    <w:name w:val="annotation text"/>
    <w:basedOn w:val="a5"/>
    <w:link w:val="aff9"/>
    <w:unhideWhenUsed/>
    <w:qFormat/>
    <w:rsid w:val="008A6DE8"/>
    <w:pPr>
      <w:spacing w:line="240" w:lineRule="auto"/>
    </w:pPr>
    <w:rPr>
      <w:sz w:val="20"/>
      <w:szCs w:val="20"/>
    </w:rPr>
  </w:style>
  <w:style w:type="character" w:customStyle="1" w:styleId="aff9">
    <w:name w:val="Текст примечания Знак"/>
    <w:basedOn w:val="a6"/>
    <w:link w:val="aff8"/>
    <w:qFormat/>
    <w:rsid w:val="008A6DE8"/>
    <w:rPr>
      <w:lang w:val="en-GB"/>
    </w:rPr>
  </w:style>
  <w:style w:type="paragraph" w:styleId="affa">
    <w:name w:val="annotation subject"/>
    <w:basedOn w:val="aff8"/>
    <w:next w:val="aff8"/>
    <w:link w:val="affb"/>
    <w:semiHidden/>
    <w:unhideWhenUsed/>
    <w:rsid w:val="008A6DE8"/>
    <w:rPr>
      <w:b/>
      <w:bCs/>
    </w:rPr>
  </w:style>
  <w:style w:type="character" w:customStyle="1" w:styleId="affb">
    <w:name w:val="Тема примечания Знак"/>
    <w:basedOn w:val="aff9"/>
    <w:link w:val="affa"/>
    <w:semiHidden/>
    <w:rsid w:val="008A6DE8"/>
    <w:rPr>
      <w:b/>
      <w:bCs/>
      <w:lang w:val="en-GB"/>
    </w:rPr>
  </w:style>
  <w:style w:type="paragraph" w:customStyle="1" w:styleId="affc">
    <w:name w:val="МР_Абзац"/>
    <w:basedOn w:val="a5"/>
    <w:link w:val="affd"/>
    <w:qFormat/>
    <w:rsid w:val="00CE788F"/>
    <w:pPr>
      <w:ind w:firstLine="709"/>
      <w:jc w:val="both"/>
    </w:pPr>
    <w:rPr>
      <w:lang w:val="ru-RU" w:eastAsia="en-US"/>
    </w:rPr>
  </w:style>
  <w:style w:type="paragraph" w:customStyle="1" w:styleId="affe">
    <w:name w:val="МР_Шапка таблицы"/>
    <w:basedOn w:val="a5"/>
    <w:qFormat/>
    <w:rsid w:val="0071537A"/>
    <w:pPr>
      <w:jc w:val="center"/>
    </w:pPr>
    <w:rPr>
      <w:rFonts w:eastAsia="Calibri"/>
    </w:rPr>
  </w:style>
  <w:style w:type="table" w:styleId="afff">
    <w:name w:val="Table Grid"/>
    <w:basedOn w:val="a7"/>
    <w:rsid w:val="006E67A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d">
    <w:name w:val="МР_Абзац Знак"/>
    <w:basedOn w:val="a6"/>
    <w:link w:val="affc"/>
    <w:locked/>
    <w:rsid w:val="006E67A4"/>
    <w:rPr>
      <w:sz w:val="28"/>
      <w:szCs w:val="24"/>
      <w:lang w:eastAsia="en-US"/>
    </w:rPr>
  </w:style>
  <w:style w:type="paragraph" w:customStyle="1" w:styleId="afff0">
    <w:name w:val="Оглавление_Отчет"/>
    <w:basedOn w:val="a5"/>
    <w:link w:val="afff1"/>
    <w:qFormat/>
    <w:rsid w:val="00A22235"/>
    <w:pPr>
      <w:widowControl w:val="0"/>
      <w:spacing w:line="240" w:lineRule="auto"/>
      <w:jc w:val="center"/>
    </w:pPr>
    <w:rPr>
      <w:szCs w:val="28"/>
      <w:lang w:val="ru-RU"/>
    </w:rPr>
  </w:style>
  <w:style w:type="paragraph" w:customStyle="1" w:styleId="afff2">
    <w:name w:val="Подрисуночная_ Надпись_Отчет"/>
    <w:basedOn w:val="a5"/>
    <w:link w:val="afff3"/>
    <w:qFormat/>
    <w:rsid w:val="00A22235"/>
    <w:pPr>
      <w:widowControl w:val="0"/>
      <w:tabs>
        <w:tab w:val="left" w:pos="1701"/>
      </w:tabs>
      <w:spacing w:before="120" w:after="120"/>
      <w:jc w:val="center"/>
    </w:pPr>
    <w:rPr>
      <w:noProof/>
      <w:szCs w:val="28"/>
      <w:lang w:val="ru-RU"/>
    </w:rPr>
  </w:style>
  <w:style w:type="character" w:customStyle="1" w:styleId="afff1">
    <w:name w:val="Оглавление_Отчет Знак"/>
    <w:basedOn w:val="a6"/>
    <w:link w:val="afff0"/>
    <w:rsid w:val="00A22235"/>
    <w:rPr>
      <w:sz w:val="28"/>
      <w:szCs w:val="28"/>
    </w:rPr>
  </w:style>
  <w:style w:type="character" w:customStyle="1" w:styleId="afff3">
    <w:name w:val="Подрисуночная_ Надпись_Отчет Знак"/>
    <w:basedOn w:val="a6"/>
    <w:link w:val="afff2"/>
    <w:rsid w:val="00A22235"/>
    <w:rPr>
      <w:noProof/>
      <w:sz w:val="28"/>
      <w:szCs w:val="28"/>
    </w:rPr>
  </w:style>
  <w:style w:type="paragraph" w:customStyle="1" w:styleId="afff4">
    <w:name w:val="Абзац_Отчет"/>
    <w:basedOn w:val="a5"/>
    <w:link w:val="afff5"/>
    <w:qFormat/>
    <w:rsid w:val="00A22235"/>
    <w:pPr>
      <w:widowControl w:val="0"/>
      <w:tabs>
        <w:tab w:val="left" w:pos="1701"/>
      </w:tabs>
      <w:ind w:firstLine="709"/>
      <w:jc w:val="both"/>
    </w:pPr>
    <w:rPr>
      <w:szCs w:val="28"/>
      <w:lang w:val="ru-RU"/>
    </w:rPr>
  </w:style>
  <w:style w:type="character" w:customStyle="1" w:styleId="afff5">
    <w:name w:val="Абзац_Отчет Знак"/>
    <w:basedOn w:val="a6"/>
    <w:link w:val="afff4"/>
    <w:rsid w:val="00A22235"/>
    <w:rPr>
      <w:sz w:val="28"/>
      <w:szCs w:val="28"/>
    </w:rPr>
  </w:style>
  <w:style w:type="paragraph" w:customStyle="1" w:styleId="afff6">
    <w:name w:val="Главный текст"/>
    <w:basedOn w:val="a5"/>
    <w:rsid w:val="001B1F2F"/>
    <w:pPr>
      <w:ind w:firstLine="567"/>
      <w:jc w:val="both"/>
    </w:pPr>
    <w:rPr>
      <w:noProof/>
      <w:lang w:val="en-US"/>
    </w:rPr>
  </w:style>
  <w:style w:type="paragraph" w:customStyle="1" w:styleId="a0">
    <w:name w:val="список"/>
    <w:basedOn w:val="a5"/>
    <w:rsid w:val="001B1F2F"/>
    <w:pPr>
      <w:numPr>
        <w:numId w:val="26"/>
      </w:numPr>
      <w:jc w:val="both"/>
    </w:pPr>
    <w:rPr>
      <w:noProof/>
      <w:lang w:val="ru-RU"/>
    </w:rPr>
  </w:style>
  <w:style w:type="paragraph" w:customStyle="1" w:styleId="afff7">
    <w:name w:val="Название таблицы"/>
    <w:basedOn w:val="a5"/>
    <w:link w:val="afff8"/>
    <w:rsid w:val="00694A21"/>
    <w:pPr>
      <w:spacing w:before="120"/>
    </w:pPr>
    <w:rPr>
      <w:noProof/>
      <w:szCs w:val="20"/>
      <w:lang w:val="ru-RU"/>
    </w:rPr>
  </w:style>
  <w:style w:type="character" w:customStyle="1" w:styleId="afff8">
    <w:name w:val="Название таблицы Знак"/>
    <w:basedOn w:val="a6"/>
    <w:link w:val="afff7"/>
    <w:rsid w:val="00694A21"/>
    <w:rPr>
      <w:noProof/>
      <w:sz w:val="28"/>
    </w:rPr>
  </w:style>
  <w:style w:type="paragraph" w:styleId="afff9">
    <w:name w:val="List Paragraph"/>
    <w:basedOn w:val="a5"/>
    <w:uiPriority w:val="34"/>
    <w:qFormat/>
    <w:rsid w:val="00507A5D"/>
    <w:pPr>
      <w:ind w:left="720"/>
      <w:contextualSpacing/>
    </w:pPr>
  </w:style>
  <w:style w:type="paragraph" w:customStyle="1" w:styleId="afffa">
    <w:name w:val="МР_Список маркированный"/>
    <w:basedOn w:val="affc"/>
    <w:rsid w:val="0071537A"/>
    <w:pPr>
      <w:tabs>
        <w:tab w:val="num" w:pos="1418"/>
      </w:tabs>
      <w:ind w:left="1134" w:hanging="425"/>
    </w:pPr>
  </w:style>
  <w:style w:type="paragraph" w:customStyle="1" w:styleId="afffb">
    <w:name w:val="МР_Название таблицы"/>
    <w:basedOn w:val="a5"/>
    <w:next w:val="affc"/>
    <w:qFormat/>
    <w:rsid w:val="00862039"/>
    <w:pPr>
      <w:spacing w:before="120" w:after="120"/>
    </w:pPr>
  </w:style>
  <w:style w:type="character" w:customStyle="1" w:styleId="keyworddef">
    <w:name w:val="keyword_def"/>
    <w:basedOn w:val="a6"/>
    <w:rsid w:val="00862039"/>
  </w:style>
  <w:style w:type="character" w:customStyle="1" w:styleId="s3">
    <w:name w:val="s3"/>
    <w:basedOn w:val="a6"/>
    <w:rsid w:val="00D92E37"/>
  </w:style>
  <w:style w:type="paragraph" w:customStyle="1" w:styleId="afffc">
    <w:name w:val="МР_Подрисуночная надпись"/>
    <w:basedOn w:val="a5"/>
    <w:next w:val="affc"/>
    <w:qFormat/>
    <w:rsid w:val="00403A93"/>
    <w:pPr>
      <w:spacing w:after="240"/>
      <w:jc w:val="center"/>
    </w:pPr>
    <w:rPr>
      <w:szCs w:val="20"/>
      <w:lang w:val="ru-RU"/>
    </w:rPr>
  </w:style>
  <w:style w:type="character" w:customStyle="1" w:styleId="afffd">
    <w:name w:val="МР_Список маркированный Знак"/>
    <w:basedOn w:val="a6"/>
    <w:qFormat/>
    <w:locked/>
    <w:rsid w:val="00403A93"/>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character" w:styleId="afffe">
    <w:name w:val="Unresolved Mention"/>
    <w:basedOn w:val="a6"/>
    <w:uiPriority w:val="99"/>
    <w:semiHidden/>
    <w:unhideWhenUsed/>
    <w:rsid w:val="00C0332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232180">
      <w:bodyDiv w:val="1"/>
      <w:marLeft w:val="0"/>
      <w:marRight w:val="0"/>
      <w:marTop w:val="0"/>
      <w:marBottom w:val="0"/>
      <w:divBdr>
        <w:top w:val="none" w:sz="0" w:space="0" w:color="auto"/>
        <w:left w:val="none" w:sz="0" w:space="0" w:color="auto"/>
        <w:bottom w:val="none" w:sz="0" w:space="0" w:color="auto"/>
        <w:right w:val="none" w:sz="0" w:space="0" w:color="auto"/>
      </w:divBdr>
    </w:div>
    <w:div w:id="416098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_________Microsoft_Visio221111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8.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077B7E-F331-4E78-8014-42BCB6F7C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44</Pages>
  <Words>5957</Words>
  <Characters>33958</Characters>
  <Application>Microsoft Office Word</Application>
  <DocSecurity>0</DocSecurity>
  <Lines>282</Lines>
  <Paragraphs>79</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39836</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Ksenia Morozova</cp:lastModifiedBy>
  <cp:revision>6</cp:revision>
  <dcterms:created xsi:type="dcterms:W3CDTF">2022-09-05T11:33:00Z</dcterms:created>
  <dcterms:modified xsi:type="dcterms:W3CDTF">2022-09-23T10:12:00Z</dcterms:modified>
</cp:coreProperties>
</file>